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00F0" w:rsidRDefault="00FC00F0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</w:t>
      </w:r>
      <w:r w:rsidRPr="00A44511">
        <w:rPr>
          <w:rFonts w:cs="B Mitra"/>
          <w:b/>
          <w:bCs/>
          <w:sz w:val="24"/>
          <w:szCs w:val="24"/>
          <w:rtl/>
        </w:rPr>
        <w:t xml:space="preserve"> </w:t>
      </w:r>
      <w:r w:rsidRPr="00A44511">
        <w:rPr>
          <w:rFonts w:cs="B Mitra" w:hint="cs"/>
          <w:b/>
          <w:bCs/>
          <w:sz w:val="24"/>
          <w:szCs w:val="24"/>
          <w:rtl/>
        </w:rPr>
        <w:t>تعالی</w:t>
      </w:r>
    </w:p>
    <w:p w:rsidR="00FC00F0" w:rsidRPr="00A44511" w:rsidRDefault="00FC00F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شناسنام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خدمت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دستگا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اجرایی</w:t>
      </w:r>
      <w:r>
        <w:rPr>
          <w:rFonts w:cs="B Mitra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bidiVisual/>
        <w:tblW w:w="10543" w:type="dxa"/>
        <w:tblInd w:w="-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FC00F0" w:rsidRPr="00A4033F" w:rsidTr="00A4033F">
        <w:trPr>
          <w:trHeight w:val="135"/>
        </w:trPr>
        <w:tc>
          <w:tcPr>
            <w:tcW w:w="5265" w:type="dxa"/>
            <w:gridSpan w:val="1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1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و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B263D3">
              <w:rPr>
                <w:rFonts w:hint="cs"/>
                <w:rtl/>
              </w:rPr>
              <w:t>افزایش آمپراژ</w:t>
            </w:r>
          </w:p>
        </w:tc>
        <w:tc>
          <w:tcPr>
            <w:tcW w:w="5278" w:type="dxa"/>
            <w:gridSpan w:val="2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2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شناس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(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ای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فیلد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وسط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سازما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دیریت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و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برنامه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ریز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کشور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کمیل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شود</w:t>
            </w:r>
            <w:r w:rsidRPr="00A4033F">
              <w:rPr>
                <w:rFonts w:cs="B Mitra"/>
                <w:sz w:val="18"/>
                <w:szCs w:val="18"/>
                <w:rtl/>
              </w:rPr>
              <w:t>.)</w:t>
            </w:r>
          </w:p>
        </w:tc>
      </w:tr>
      <w:tr w:rsidR="00FC00F0" w:rsidRPr="00A4033F" w:rsidTr="00A4033F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cs="B Mitra"/>
                <w:sz w:val="20"/>
                <w:szCs w:val="20"/>
                <w:rtl/>
              </w:rPr>
              <w:t xml:space="preserve">3-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ارائ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دهند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جرایی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زيع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نيرو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(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جمعا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55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سطح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ل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)</w:t>
            </w:r>
          </w:p>
        </w:tc>
      </w:tr>
      <w:tr w:rsidR="00FC00F0" w:rsidRPr="00A4033F" w:rsidTr="00A4033F">
        <w:trPr>
          <w:trHeight w:val="552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در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انير</w:t>
            </w:r>
          </w:p>
        </w:tc>
      </w:tr>
      <w:tr w:rsidR="00FC00F0" w:rsidRPr="00A4033F" w:rsidTr="00A4033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4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شخص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ر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</w:tcPr>
          <w:p w:rsidR="00FC00F0" w:rsidRPr="003A00D3" w:rsidRDefault="00FC0CED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مشترکینی که درخواست افزایش آمپراژ انشعاب آمپری را دارند، می‌توانند به شکل غیرحضوری خدمت خود را دریافت کنند. این خدمت برای سایر مشترکین به شکل غیرحضوری تعریف نشده ا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118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0656" behindDoc="0" locked="0" layoutInCell="1" allowOverlap="1" wp14:anchorId="63013884" wp14:editId="40E1FB84">
                      <wp:simplePos x="0" y="0"/>
                      <wp:positionH relativeFrom="column">
                        <wp:posOffset>1749425</wp:posOffset>
                      </wp:positionH>
                      <wp:positionV relativeFrom="paragraph">
                        <wp:posOffset>51435</wp:posOffset>
                      </wp:positionV>
                      <wp:extent cx="104775" cy="109855"/>
                      <wp:effectExtent l="10160" t="12700" r="8890" b="10795"/>
                      <wp:wrapNone/>
                      <wp:docPr id="99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77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margin-left:137.75pt;margin-top:4.05pt;width:8.25pt;height:8.6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ون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/>
                <w:sz w:val="20"/>
                <w:szCs w:val="20"/>
              </w:rPr>
              <w:t>G2C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89632" behindDoc="0" locked="0" layoutInCell="1" allowOverlap="1" wp14:anchorId="387ACF72" wp14:editId="5A750FBF">
                      <wp:simplePos x="0" y="0"/>
                      <wp:positionH relativeFrom="column">
                        <wp:posOffset>174498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0" t="0" r="13970" b="23495"/>
                      <wp:wrapNone/>
                      <wp:docPr id="91" name="Rectangl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" o:spid="_x0000_s1026" style="position:absolute;margin-left:137.4pt;margin-top:2.6pt;width:7.9pt;height:8.6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Vcg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سب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B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1680" behindDoc="0" locked="0" layoutInCell="1" allowOverlap="1" wp14:anchorId="57E9E93A" wp14:editId="43A543EA">
                      <wp:simplePos x="0" y="0"/>
                      <wp:positionH relativeFrom="column">
                        <wp:posOffset>1745615</wp:posOffset>
                      </wp:positionH>
                      <wp:positionV relativeFrom="paragraph">
                        <wp:posOffset>12065</wp:posOffset>
                      </wp:positionV>
                      <wp:extent cx="100330" cy="109855"/>
                      <wp:effectExtent l="0" t="0" r="13970" b="23495"/>
                      <wp:wrapNone/>
                      <wp:docPr id="87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margin-left:137.45pt;margin-top:.95pt;width:7.9pt;height:8.6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IYB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یگر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ول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G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خاطبین</w:t>
            </w:r>
          </w:p>
        </w:tc>
        <w:tc>
          <w:tcPr>
            <w:tcW w:w="3775" w:type="dxa"/>
            <w:gridSpan w:val="15"/>
          </w:tcPr>
          <w:p w:rsidR="00FC00F0" w:rsidRPr="003A00D3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مام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شتركي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تقاضي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ستفاد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نندگ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شو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ه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ست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يق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وقي</w:t>
            </w:r>
          </w:p>
        </w:tc>
      </w:tr>
      <w:tr w:rsidR="00FC00F0" w:rsidRPr="00A4033F" w:rsidTr="00A4033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اهی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481" w:type="dxa"/>
            <w:gridSpan w:val="1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 wp14:anchorId="362B4CCA" wp14:editId="362DA0A0">
                      <wp:simplePos x="0" y="0"/>
                      <wp:positionH relativeFrom="column">
                        <wp:posOffset>1990090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85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E555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6" style="position:absolute;left:0;text-align:left;margin-left:156.7pt;margin-top:2.95pt;width:7.9pt;height:8.6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">
                      <v:textbox>
                        <w:txbxContent>
                          <w:p w:rsidR="00FC00F0" w:rsidRDefault="00FC00F0" w:rsidP="00E5553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حاکمیتی</w:t>
            </w:r>
          </w:p>
        </w:tc>
        <w:tc>
          <w:tcPr>
            <w:tcW w:w="4121" w:type="dxa"/>
            <w:gridSpan w:val="17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 wp14:anchorId="0F77D94B" wp14:editId="03D7CA72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13970" t="10795" r="9525" b="12700"/>
                      <wp:wrapNone/>
                      <wp:docPr id="84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6" style="position:absolute;margin-left:188.25pt;margin-top:2.95pt;width:7.9pt;height:8.6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MZHgIAADw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ص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ر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سط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781" w:type="dxa"/>
            <w:gridSpan w:val="5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2704" behindDoc="0" locked="0" layoutInCell="1" allowOverlap="1" wp14:anchorId="087E33BC" wp14:editId="6C936F3D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5080" t="6350" r="8890" b="7620"/>
                      <wp:wrapNone/>
                      <wp:docPr id="8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in;margin-top:2.6pt;width:7.9pt;height:8.6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Z5IHQIAADw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لی</w:t>
            </w:r>
          </w:p>
        </w:tc>
        <w:tc>
          <w:tcPr>
            <w:tcW w:w="17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3728" behindDoc="0" locked="0" layoutInCell="1" allowOverlap="1" wp14:anchorId="6F1F5CFC" wp14:editId="213F2A0F">
                      <wp:simplePos x="0" y="0"/>
                      <wp:positionH relativeFrom="column">
                        <wp:posOffset>838200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8D4443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7" style="position:absolute;left:0;text-align:left;margin-left:66pt;margin-top:2.85pt;width:7.9pt;height:8.6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EGwDhkoAgAATgQAAA4AAAAAAAAAAAAAAAAALgIAAGRycy9lMm9E&#10;b2MueG1sUEsBAi0AFAAGAAgAAAAhABAQBYbdAAAACAEAAA8AAAAAAAAAAAAAAAAAggQAAGRycy9k&#10;b3ducmV2LnhtbFBLBQYAAAAABAAEAPMAAACMBQAAAAA=&#10;">
                      <v:textbox>
                        <w:txbxContent>
                          <w:p w:rsidR="00FC00F0" w:rsidRDefault="00FC00F0" w:rsidP="008D4443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نطق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</w:t>
            </w:r>
          </w:p>
        </w:tc>
        <w:tc>
          <w:tcPr>
            <w:tcW w:w="1370" w:type="dxa"/>
            <w:gridSpan w:val="6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 wp14:anchorId="0F3D3454" wp14:editId="3A0D3ACE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17145</wp:posOffset>
                      </wp:positionV>
                      <wp:extent cx="100330" cy="109855"/>
                      <wp:effectExtent l="0" t="0" r="13970" b="23495"/>
                      <wp:wrapNone/>
                      <wp:docPr id="81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" o:spid="_x0000_s1026" style="position:absolute;margin-left:50.95pt;margin-top:1.35pt;width:7.9pt;height:8.6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 wp14:anchorId="2895C4D5" wp14:editId="14ACEA9C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0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50.25pt;margin-top:2.85pt;width:7.9pt;height:8.6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 wp14:anchorId="48B1243C" wp14:editId="4EC7E92A">
                      <wp:simplePos x="0" y="0"/>
                      <wp:positionH relativeFrom="column">
                        <wp:posOffset>63055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79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49.65pt;margin-top:2.95pt;width:7.9pt;height:8.6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روی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تب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950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6648C227" wp14:editId="104D4077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51435</wp:posOffset>
                      </wp:positionV>
                      <wp:extent cx="100330" cy="109855"/>
                      <wp:effectExtent l="0" t="0" r="13970" b="23495"/>
                      <wp:wrapNone/>
                      <wp:docPr id="7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1.15pt;margin-top:4.0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Hnd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1OlDHRU&#10;oy+kGpitlmwW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2400" behindDoc="0" locked="0" layoutInCell="1" allowOverlap="1" wp14:anchorId="7EAED717" wp14:editId="147E8099">
                      <wp:simplePos x="0" y="0"/>
                      <wp:positionH relativeFrom="column">
                        <wp:posOffset>36068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7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8.4pt;margin-top:4.2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TkJIQ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3424" behindDoc="0" locked="0" layoutInCell="1" allowOverlap="1" wp14:anchorId="54182EFE" wp14:editId="3ECFB611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bhA87IQIAADw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4448" behindDoc="0" locked="0" layoutInCell="1" allowOverlap="1" wp14:anchorId="41888451" wp14:editId="2D48DE9C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2Nf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084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H0/Y18gAgAAPA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 wp14:anchorId="5F90CF93" wp14:editId="5178307D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7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uDBIQIAADw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0AE90F71" wp14:editId="2A022856">
                      <wp:simplePos x="0" y="0"/>
                      <wp:positionH relativeFrom="column">
                        <wp:posOffset>76835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5pt;margin-top:3.6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9bz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Jfz1vMgAgAAPAQAAA4AAAAAAAAAAAAAAAAALgIAAGRycy9lMm9Eb2MueG1sUEsB&#10;Ai0AFAAGAAgAAAAhADJZYT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2FD22D41" wp14:editId="2D1EF16E">
                      <wp:simplePos x="0" y="0"/>
                      <wp:positionH relativeFrom="column">
                        <wp:posOffset>66357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52.25pt;margin-top:3.6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Yyl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xecGeio&#10;Rl9INTBbLdks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1720C222" wp14:editId="5EC45C87">
                      <wp:simplePos x="0" y="0"/>
                      <wp:positionH relativeFrom="column">
                        <wp:posOffset>970915</wp:posOffset>
                      </wp:positionH>
                      <wp:positionV relativeFrom="paragraph">
                        <wp:posOffset>42545</wp:posOffset>
                      </wp:positionV>
                      <wp:extent cx="100330" cy="109855"/>
                      <wp:effectExtent l="12700" t="5715" r="10795" b="8255"/>
                      <wp:wrapNone/>
                      <wp:docPr id="67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76.45pt;margin-top:3.3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2E1EA081" wp14:editId="68003932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 wp14:anchorId="6B9F262D" wp14:editId="53888595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 wp14:anchorId="37797AEC" wp14:editId="4A6D88C0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1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2640" behindDoc="0" locked="0" layoutInCell="1" allowOverlap="1" wp14:anchorId="6723FF7F" wp14:editId="6B0D8B7E">
                      <wp:simplePos x="0" y="0"/>
                      <wp:positionH relativeFrom="column">
                        <wp:posOffset>772160</wp:posOffset>
                      </wp:positionH>
                      <wp:positionV relativeFrom="paragraph">
                        <wp:posOffset>38100</wp:posOffset>
                      </wp:positionV>
                      <wp:extent cx="100330" cy="109855"/>
                      <wp:effectExtent l="0" t="0" r="13970" b="23495"/>
                      <wp:wrapNone/>
                      <wp:docPr id="16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8pt;margin-top:3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t>مدارک و گواهینامه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01AD513F" wp14:editId="711283B9">
                      <wp:simplePos x="0" y="0"/>
                      <wp:positionH relativeFrom="column">
                        <wp:posOffset>25336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6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9.95pt;margin-top:3.65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6E5445FE" wp14:editId="320E26B9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7625</wp:posOffset>
                      </wp:positionV>
                      <wp:extent cx="100330" cy="109855"/>
                      <wp:effectExtent l="10795" t="10795" r="12700" b="12700"/>
                      <wp:wrapNone/>
                      <wp:docPr id="66" name="Rectangl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5" o:spid="_x0000_s1026" style="position:absolute;margin-left:17.75pt;margin-top:3.7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غ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63F04E03" wp14:editId="14EDBBE2">
                      <wp:simplePos x="0" y="0"/>
                      <wp:positionH relativeFrom="column">
                        <wp:posOffset>1008380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13970" t="12065" r="9525" b="11430"/>
                      <wp:wrapNone/>
                      <wp:docPr id="65" name="Rectangl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" o:spid="_x0000_s1026" style="position:absolute;margin-left:79.4pt;margin-top:3.1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قاضای گیرنده خدمت    </w:t>
            </w:r>
          </w:p>
        </w:tc>
        <w:tc>
          <w:tcPr>
            <w:tcW w:w="2494" w:type="dxa"/>
            <w:gridSpan w:val="9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7F4D8B10" wp14:editId="5CDCED55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08.2pt;margin-top:3.8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57Q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m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XZee0CACAAA8BAAADgAAAAAAAAAAAAAAAAAuAgAAZHJzL2Uyb0RvYy54bWxQ&#10;SwECLQAUAAYACAAAACEAOdRFK9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2289ADC6" wp14:editId="16DC3AE2">
                      <wp:simplePos x="0" y="0"/>
                      <wp:positionH relativeFrom="column">
                        <wp:posOffset>1828165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43.95pt;margin-top:3.95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19CB9B30" wp14:editId="330D44EC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4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79.2pt;margin-top:4.25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nbP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tuT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uInbPIAIAADwEAAAOAAAAAAAAAAAAAAAAAC4CAABkcnMvZTJvRG9jLnhtbFBL&#10;AQItABQABgAIAAAAIQCkyp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1F19EC53" wp14:editId="408BF6C8">
                      <wp:simplePos x="0" y="0"/>
                      <wp:positionH relativeFrom="column">
                        <wp:posOffset>3394075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7.25pt;margin-top:4.3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0D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vX9A/SACAAA8BAAADgAAAAAAAAAAAAAAAAAuAgAAZHJzL2Uyb0RvYy54bWxQ&#10;SwECLQAUAAYACAAAACEAWqcBx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دارک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لاز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نج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</w:tcPr>
          <w:p w:rsidR="00FC0CED" w:rsidRPr="00B263D3" w:rsidRDefault="00FC0CED" w:rsidP="00FC0CED">
            <w:pPr>
              <w:pStyle w:val="Caption"/>
              <w:jc w:val="left"/>
              <w:rPr>
                <w:sz w:val="18"/>
                <w:szCs w:val="18"/>
                <w:rtl/>
              </w:rPr>
            </w:pPr>
            <w:bookmarkStart w:id="0" w:name="_Toc330315358"/>
            <w:bookmarkStart w:id="1" w:name="_Toc330315535"/>
            <w:bookmarkStart w:id="2" w:name="_Toc330315977"/>
            <w:r w:rsidRPr="00B263D3">
              <w:rPr>
                <w:rFonts w:hint="cs"/>
                <w:sz w:val="18"/>
                <w:szCs w:val="18"/>
                <w:rtl/>
              </w:rPr>
              <w:t xml:space="preserve">اقلام اطلاعاتی ورودی </w:t>
            </w:r>
          </w:p>
          <w:p w:rsidR="00FC0CED" w:rsidRPr="00B263D3" w:rsidRDefault="00FC0CED" w:rsidP="00FC0CED">
            <w:pPr>
              <w:pStyle w:val="Caption"/>
              <w:jc w:val="left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شناسه قبض</w:t>
            </w:r>
          </w:p>
          <w:p w:rsidR="00FC0CED" w:rsidRPr="00B263D3" w:rsidRDefault="00FC0CED" w:rsidP="00FC0CED">
            <w:pPr>
              <w:pStyle w:val="Heading3"/>
              <w:framePr w:hSpace="180" w:wrap="around" w:vAnchor="text" w:hAnchor="margin" w:xAlign="center" w:y="710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مستندات مورد نياز</w:t>
            </w:r>
            <w:bookmarkEnd w:id="0"/>
            <w:bookmarkEnd w:id="1"/>
            <w:bookmarkEnd w:id="2"/>
          </w:p>
          <w:p w:rsidR="00FC0CED" w:rsidRPr="00B263D3" w:rsidRDefault="00FC0CED" w:rsidP="00FC0CED">
            <w:pPr>
              <w:framePr w:hSpace="180" w:wrap="around" w:vAnchor="text" w:hAnchor="margin" w:xAlign="center" w:y="710"/>
              <w:rPr>
                <w:sz w:val="18"/>
                <w:szCs w:val="18"/>
                <w:rtl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مستندات لازم برای ارایه این خدمت عبارت است از:</w:t>
            </w:r>
          </w:p>
          <w:p w:rsidR="00FC00F0" w:rsidRPr="00FC0CED" w:rsidRDefault="00FC0CED" w:rsidP="00FC0CED">
            <w:pPr>
              <w:framePr w:hSpace="180" w:wrap="around" w:vAnchor="text" w:hAnchor="margin" w:xAlign="center" w:y="710"/>
              <w:spacing w:after="0" w:line="240" w:lineRule="auto"/>
              <w:rPr>
                <w:rFonts w:cs="B Mitra"/>
                <w:sz w:val="18"/>
                <w:szCs w:val="18"/>
                <w:rtl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سند احراز هویت (مانند کارت ملی)</w:t>
            </w:r>
          </w:p>
        </w:tc>
      </w:tr>
      <w:tr w:rsidR="00FC00F0" w:rsidRPr="00A4033F" w:rsidTr="00A4033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FC00F0" w:rsidRPr="003A00D3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</w:pPr>
            <w:r w:rsidRPr="003A00D3"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>برنامه پنجم ، برنامه ششم ، نقشه راه توسعه دولت الكترونيك</w:t>
            </w:r>
            <w:r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 xml:space="preserve"> و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5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جزیی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م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/>
          </w:tcPr>
          <w:p w:rsidR="00FC00F0" w:rsidRPr="00A4033F" w:rsidRDefault="00D12BD5" w:rsidP="00B263D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54872D33" wp14:editId="60DDCF7F">
                      <wp:simplePos x="0" y="0"/>
                      <wp:positionH relativeFrom="column">
                        <wp:posOffset>1635125</wp:posOffset>
                      </wp:positionH>
                      <wp:positionV relativeFrom="paragraph">
                        <wp:posOffset>18415</wp:posOffset>
                      </wp:positionV>
                      <wp:extent cx="100330" cy="109855"/>
                      <wp:effectExtent l="10795" t="6350" r="12700" b="7620"/>
                      <wp:wrapNone/>
                      <wp:docPr id="4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28.75pt;margin-top:1.45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24ZIAIAAD4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86E3066" wp14:editId="76439D28">
                      <wp:simplePos x="0" y="0"/>
                      <wp:positionH relativeFrom="column">
                        <wp:posOffset>2156460</wp:posOffset>
                      </wp:positionH>
                      <wp:positionV relativeFrom="paragraph">
                        <wp:posOffset>18415</wp:posOffset>
                      </wp:positionV>
                      <wp:extent cx="100330" cy="109855"/>
                      <wp:effectExtent l="0" t="0" r="13970" b="23495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0" o:spid="_x0000_s1026" style="position:absolute;margin-left:169.8pt;margin-top:1.45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A/9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1AF0FB26" wp14:editId="29DF9EC6">
                      <wp:simplePos x="0" y="0"/>
                      <wp:positionH relativeFrom="column">
                        <wp:posOffset>2505710</wp:posOffset>
                      </wp:positionH>
                      <wp:positionV relativeFrom="paragraph">
                        <wp:posOffset>18415</wp:posOffset>
                      </wp:positionV>
                      <wp:extent cx="100330" cy="109855"/>
                      <wp:effectExtent l="0" t="0" r="13970" b="23495"/>
                      <wp:wrapNone/>
                      <wp:docPr id="58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8" o:spid="_x0000_s1026" style="position:absolute;margin-left:197.3pt;margin-top:1.45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+gC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"/>
                  </w:pict>
                </mc:Fallback>
              </mc:AlternateConten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داق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يش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ز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B263D3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نیم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ليو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  <w:r w:rsidR="00FC00F0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rtl/>
              </w:rPr>
              <w:t>متوسط مد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زمان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ارای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خدمت</w:t>
            </w:r>
            <w:r w:rsidRPr="00A4033F">
              <w:rPr>
                <w:rFonts w:cs="B Mitra"/>
                <w:rtl/>
              </w:rPr>
              <w:t>: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B4075B" w:rsidRDefault="00B263D3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3</w:t>
            </w:r>
            <w:r w:rsidR="00037DA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روز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02DACDBA" wp14:editId="1F130A1A">
                      <wp:simplePos x="0" y="0"/>
                      <wp:positionH relativeFrom="column">
                        <wp:posOffset>675005</wp:posOffset>
                      </wp:positionH>
                      <wp:positionV relativeFrom="paragraph">
                        <wp:posOffset>62230</wp:posOffset>
                      </wp:positionV>
                      <wp:extent cx="100330" cy="109855"/>
                      <wp:effectExtent l="0" t="0" r="13970" b="23495"/>
                      <wp:wrapNone/>
                      <wp:docPr id="154" name="Rectangle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4" o:spid="_x0000_s1026" style="position:absolute;margin-left:53.15pt;margin-top:4.9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KfO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jP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6736" behindDoc="0" locked="0" layoutInCell="1" allowOverlap="1" wp14:anchorId="38773D66" wp14:editId="517B3424">
                      <wp:simplePos x="0" y="0"/>
                      <wp:positionH relativeFrom="column">
                        <wp:posOffset>163131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152" name="Rectangle 1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2" o:spid="_x0000_s1026" style="position:absolute;margin-left:128.45pt;margin-top:4.7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uf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A7346C">
              <w:rPr>
                <w:rFonts w:cs="B Mitra"/>
                <w:noProof/>
                <w:sz w:val="24"/>
                <w:szCs w:val="24"/>
                <w:lang w:bidi="ar-SA"/>
              </w:rPr>
              <w:drawing>
                <wp:inline distT="0" distB="0" distL="0" distR="0" wp14:anchorId="7E8C2ADB" wp14:editId="62551555">
                  <wp:extent cx="115570" cy="121920"/>
                  <wp:effectExtent l="0" t="0" r="0" b="0"/>
                  <wp:docPr id="103" name="Picture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یش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</w: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75204ECB" wp14:editId="737BB7AE">
                      <wp:simplePos x="0" y="0"/>
                      <wp:positionH relativeFrom="column">
                        <wp:posOffset>1242060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53" name="Rectangle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A5555F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" o:spid="_x0000_s1028" style="position:absolute;left:0;text-align:left;margin-left:97.8pt;margin-top:4.8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">
                      <v:textbox>
                        <w:txbxContent>
                          <w:p w:rsidR="00FC00F0" w:rsidRDefault="00FC00F0" w:rsidP="00A5555F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. . .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</w:p>
          <w:p w:rsidR="00FC00F0" w:rsidRPr="00B4075B" w:rsidRDefault="00FC00F0" w:rsidP="00A7346C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اجع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ضوری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28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ی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یا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بالغ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2534" w:type="dxa"/>
            <w:gridSpan w:val="11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مار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ساب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نکی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B4075B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قواني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عرفه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هاي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صوب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8304" behindDoc="0" locked="0" layoutInCell="1" allowOverlap="1" wp14:anchorId="6C428AAA" wp14:editId="4FCE90B8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36830</wp:posOffset>
                      </wp:positionV>
                      <wp:extent cx="100330" cy="109855"/>
                      <wp:effectExtent l="0" t="0" r="13970" b="23495"/>
                      <wp:wrapNone/>
                      <wp:docPr id="128" name="Rectangle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8" o:spid="_x0000_s1026" style="position:absolute;margin-left:53.7pt;margin-top:2.9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4292D183" wp14:editId="157C734C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44450</wp:posOffset>
                      </wp:positionV>
                      <wp:extent cx="100330" cy="109855"/>
                      <wp:effectExtent l="0" t="0" r="13970" b="23495"/>
                      <wp:wrapNone/>
                      <wp:docPr id="129" name="Rectangle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9" o:spid="_x0000_s1026" style="position:absolute;margin-left:53.8pt;margin-top:3.5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0352" behindDoc="0" locked="0" layoutInCell="1" allowOverlap="1" wp14:anchorId="625FE2E1" wp14:editId="138FBB64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130" name="Rectangle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0" o:spid="_x0000_s1026" style="position:absolute;margin-left:53.85pt;margin-top:3.7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6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رس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درس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قیق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ستقی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B4075B" w:rsidRDefault="002F20BF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  <w:rtl/>
              </w:rPr>
            </w:pPr>
            <w:hyperlink r:id="rId9" w:history="1">
              <w:r w:rsidR="00FC00F0" w:rsidRPr="00B4075B">
                <w:rPr>
                  <w:rStyle w:val="Hyperlink"/>
                  <w:rFonts w:cs="B Mitra" w:hint="cs"/>
                  <w:sz w:val="24"/>
                  <w:szCs w:val="24"/>
                  <w:rtl/>
                </w:rPr>
                <w:t>اين</w:t>
              </w:r>
            </w:hyperlink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خدما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ض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ور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هر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ركت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رائ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گردد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>.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FC00F0" w:rsidRPr="00A4033F" w:rsidRDefault="00FC00F0" w:rsidP="00A4033F">
            <w:pPr>
              <w:spacing w:after="0" w:line="240" w:lineRule="auto"/>
              <w:jc w:val="right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4484" w:type="dxa"/>
            <w:gridSpan w:val="18"/>
          </w:tcPr>
          <w:p w:rsidR="00FC00F0" w:rsidRPr="00B4075B" w:rsidRDefault="00FC00F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وضيحا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فو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ليس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كامل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آ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وجود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ست</w:t>
            </w:r>
          </w:p>
        </w:tc>
      </w:tr>
      <w:tr w:rsidR="00FC00F0" w:rsidRPr="00A4033F" w:rsidTr="00A4033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اح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FC00F0" w:rsidRPr="00A4033F" w:rsidTr="00A4033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طلا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سان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 wp14:anchorId="0C14A327" wp14:editId="0EC3CF03">
                      <wp:simplePos x="0" y="0"/>
                      <wp:positionH relativeFrom="column">
                        <wp:posOffset>680085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1430" t="13970" r="12065" b="9525"/>
                      <wp:wrapNone/>
                      <wp:docPr id="35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53.55pt;margin-top:3.45pt;width:7.9pt;height:8.6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 wp14:anchorId="08E95047" wp14:editId="79B97161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4" name="Rectangl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2" o:spid="_x0000_s1026" style="position:absolute;margin-left:170.8pt;margin-top:3.9pt;width:7.9pt;height:8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 wp14:anchorId="5A3FA247" wp14:editId="56416A5D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9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269A5332" wp14:editId="09765DBD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2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26" style="position:absolute;margin-left:170.9pt;margin-top:3.85pt;width:7.9pt;height:8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 wp14:anchorId="1CF6D475" wp14:editId="44415A34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0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55pt;width:7.9pt;height:8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 wp14:anchorId="1A2E6498" wp14:editId="00D5DDAF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31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170.95pt;margin-top:3.1pt;width:7.9pt;height:8.6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8hrIQIAAD0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BL78hrIQIAAD0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27A63A79" wp14:editId="2F1DFAC4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30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.7pt;margin-top:2.75pt;width:7.9pt;height:8.6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iB0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2C2A0922" wp14:editId="63AD29F7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3" o:spid="_x0000_s1026" style="position:absolute;margin-left:292.8pt;margin-top:5.25pt;width:7.9pt;height:8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52FCB4D" wp14:editId="15970DAF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0160" r="6350" b="13335"/>
                      <wp:wrapNone/>
                      <wp:docPr id="29" name="Rectangl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" o:spid="_x0000_s1026" style="position:absolute;margin-left:52.5pt;margin-top:2.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FI3fN8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EF4BBB4" wp14:editId="6DD1CD04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31" name="Rectangle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1" o:spid="_x0000_s1026" style="position:absolute;margin-left:120.15pt;margin-top:4.8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4B3107C" wp14:editId="048C2C75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71780</wp:posOffset>
                      </wp:positionV>
                      <wp:extent cx="100330" cy="109855"/>
                      <wp:effectExtent l="0" t="0" r="13970" b="23495"/>
                      <wp:wrapNone/>
                      <wp:docPr id="132" name="Rectangle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2" o:spid="_x0000_s1026" style="position:absolute;margin-left:120.25pt;margin-top:21.4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0923BF4" wp14:editId="5512C300">
                      <wp:simplePos x="0" y="0"/>
                      <wp:positionH relativeFrom="column">
                        <wp:posOffset>1527810</wp:posOffset>
                      </wp:positionH>
                      <wp:positionV relativeFrom="paragraph">
                        <wp:posOffset>475615</wp:posOffset>
                      </wp:positionV>
                      <wp:extent cx="100330" cy="109855"/>
                      <wp:effectExtent l="0" t="0" r="13970" b="23495"/>
                      <wp:wrapNone/>
                      <wp:docPr id="133" name="Rectangle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3" o:spid="_x0000_s1026" style="position:absolute;margin-left:120.3pt;margin-top:37.4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BCFBC27" wp14:editId="7B72063F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34" name="Rectangle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4" o:spid="_x0000_s1026" style="position:absolute;margin-left:120.25pt;margin-top:1.6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6066962C" wp14:editId="5A9BF66A">
                      <wp:simplePos x="0" y="0"/>
                      <wp:positionH relativeFrom="column">
                        <wp:posOffset>117411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89" name="Rectangl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9" o:spid="_x0000_s1026" style="position:absolute;margin-left:92.45pt;margin-top:4.1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C4937F2" wp14:editId="0FF406EC">
                      <wp:simplePos x="0" y="0"/>
                      <wp:positionH relativeFrom="column">
                        <wp:posOffset>117475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90" name="Rectangl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0" o:spid="_x0000_s1026" style="position:absolute;margin-left:92.5pt;margin-top:3.6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FBA5491" wp14:editId="4A4B076E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9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2" o:spid="_x0000_s1026" style="position:absolute;margin-left:92.4pt;margin-top:1.2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خوا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 wp14:anchorId="3B68EF1D" wp14:editId="43A9F171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5715" t="9525" r="8255" b="13970"/>
                      <wp:wrapNone/>
                      <wp:docPr id="28" name="Rectangl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7" o:spid="_x0000_s1026" style="position:absolute;margin-left:53.1pt;margin-top:3.45pt;width:7.9pt;height:8.6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VeHw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69A067F2" wp14:editId="49C09E55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7" name="Rectangle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7" o:spid="_x0000_s1026" style="position:absolute;margin-left:170.8pt;margin-top:3.9pt;width:7.9pt;height:8.6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7D870089" wp14:editId="3F2C89EC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3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2AB3E9D8" wp14:editId="531EC56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4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5232" behindDoc="0" locked="0" layoutInCell="1" allowOverlap="1" wp14:anchorId="5E87FAA0" wp14:editId="21A6AFC8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9" name="Rectangl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9" o:spid="_x0000_s1026" style="position:absolute;margin-left:170.9pt;margin-top:3.85pt;width:7.9pt;height:8.6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12B25577" wp14:editId="5E85667C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42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pt;margin-top:2.75pt;width:7.9pt;height:8.6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6256" behindDoc="0" locked="0" layoutInCell="1" allowOverlap="1" wp14:anchorId="3EB97BFD" wp14:editId="6CD663B0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41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170.95pt;margin-top:3.1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9088" behindDoc="0" locked="0" layoutInCell="1" allowOverlap="1" wp14:anchorId="77BB3B6A" wp14:editId="64E341AC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0" t="0" r="13970" b="23495"/>
                      <wp:wrapNone/>
                      <wp:docPr id="68" name="Rectangl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" o:spid="_x0000_s1026" style="position:absolute;margin-left:292.3pt;margin-top:3.2pt;width:7.9pt;height:8.6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7D5B6089" wp14:editId="35936E0B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75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5" o:spid="_x0000_s1026" style="position:absolute;margin-left:292.65pt;margin-top:2.2pt;width:7.9pt;height:8.6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73F162A7" wp14:editId="0E628586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43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3" o:spid="_x0000_s1026" style="position:absolute;margin-left:292.8pt;margin-top:5.2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74A92BE2" wp14:editId="190584E0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7" name="Rectangl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4" o:spid="_x0000_s1026" style="position:absolute;margin-left:52.5pt;margin-top:2.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rkLIA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03C73DF3" wp14:editId="0DA04C14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93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3" o:spid="_x0000_s1026" style="position:absolute;margin-left:118.85pt;margin-top:4.8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5993429A" wp14:editId="016EF5A6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0" t="0" r="13970" b="23495"/>
                      <wp:wrapNone/>
                      <wp:docPr id="94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4" o:spid="_x0000_s1026" style="position:absolute;margin-left:118.95pt;margin-top:4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18D2A3C5" wp14:editId="63E17476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0" t="0" r="13970" b="23495"/>
                      <wp:wrapNone/>
                      <wp:docPr id="95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5" o:spid="_x0000_s1026" style="position:absolute;margin-left:119pt;margin-top:20.7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5B3DCB8A" wp14:editId="6CB6483E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96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6" o:spid="_x0000_s1026" style="position:absolute;margin-left:118.9pt;margin-top:1.6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27FE6DEF" wp14:editId="66CC2398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97" name="Rectangl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7" o:spid="_x0000_s1026" style="position:absolute;margin-left:94.3pt;margin-top:4.1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07E59C8" wp14:editId="4A472625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101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1" o:spid="_x0000_s1026" style="position:absolute;margin-left:94.35pt;margin-top:3.6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+12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268F4723" wp14:editId="61A8E08E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102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2" o:spid="_x0000_s1026" style="position:absolute;margin-left:94.25pt;margin-top:1.2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ولی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اخ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)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6BB956F" wp14:editId="056081BE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45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53.1pt;margin-top:3.45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625E1543" wp14:editId="4E6290DE">
                      <wp:simplePos x="0" y="0"/>
                      <wp:positionH relativeFrom="column">
                        <wp:posOffset>2125980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61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167.4pt;margin-top:3.7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365C7335" wp14:editId="13BC9AF0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6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اخل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ERP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590A521" wp14:editId="591BC8D1">
                      <wp:simplePos x="0" y="0"/>
                      <wp:positionH relativeFrom="column">
                        <wp:posOffset>21247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6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167.3pt;margin-top:3.6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19F3CDFF" wp14:editId="393281D5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6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 </w: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FC00F0" w:rsidRPr="00A4033F" w:rsidTr="00A4033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61ABAC2F" wp14:editId="11F95ED2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6" name="Rectangl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2" o:spid="_x0000_s1026" style="position:absolute;margin-left:52.5pt;margin-top:2.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حضوری نیازی نی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ئ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26B7464D" wp14:editId="6010D1A9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3335" t="8255" r="10160" b="5715"/>
                      <wp:wrapNone/>
                      <wp:docPr id="25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1" o:spid="_x0000_s1026" style="position:absolute;margin-left:53.7pt;margin-top:3.45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00482A7F" wp14:editId="6B930567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118" name="Rectangl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8" o:spid="_x0000_s1026" style="position:absolute;margin-left:170.8pt;margin-top:3.9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2433443" wp14:editId="6738A928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2065" t="8255" r="11430" b="5715"/>
                      <wp:wrapNone/>
                      <wp:docPr id="24" name="Rectangl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3" o:spid="_x0000_s1026" style="position:absolute;margin-left:291.6pt;margin-top:3.4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Mh1Hw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" fillcolor="blue" strokecolor="blue"/>
                  </w:pict>
                </mc:Fallback>
              </mc:AlternateConten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03BE53EE" wp14:editId="37A68743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2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0A9FD8DB" wp14:editId="314EEFEC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121" name="Rectangle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1" o:spid="_x0000_s1026" style="position:absolute;margin-left:170.9pt;margin-top:3.8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3C570A93" wp14:editId="723D7B12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7620" t="5080" r="6350" b="8890"/>
                      <wp:wrapNone/>
                      <wp:docPr id="23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292pt;margin-top:2.7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BA7614B" wp14:editId="1F4C488C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123" name="Rectangl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3" o:spid="_x0000_s1026" style="position:absolute;margin-left:170.95pt;margin-top:3.1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C87F594" wp14:editId="16E51CFD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11430" t="13970" r="12065" b="9525"/>
                      <wp:wrapNone/>
                      <wp:docPr id="22" name="Rectangl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8" o:spid="_x0000_s1026" style="position:absolute;margin-left:292.3pt;margin-top:3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  <w:r w:rsidR="00D12BD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هر شرکت در محدوده ی خود جداگانه اقدام نموده است.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E95D0CD" wp14:editId="04783FD6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125" name="Rectangle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5" o:spid="_x0000_s1026" style="position:absolute;margin-left:292.65pt;margin-top:2.2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1435B5DC" wp14:editId="6B8E667A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126" name="Rectangle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6" o:spid="_x0000_s1026" style="position:absolute;margin-left:292.8pt;margin-top:5.2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50FE40F1" wp14:editId="450E49AC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3335" r="6350" b="10160"/>
                      <wp:wrapNone/>
                      <wp:docPr id="21" name="Rectangl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4" o:spid="_x0000_s1026" style="position:absolute;margin-left:52.5pt;margin-top:2.5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wl0Hg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BgPCXQ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502D2972" wp14:editId="6F9BCBB5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6350" t="13970" r="7620" b="9525"/>
                      <wp:wrapNone/>
                      <wp:docPr id="20" name="Rectangl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7" o:spid="_x0000_s1026" style="position:absolute;margin-left:118.85pt;margin-top:4.8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qViHwIAAD4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46E2E207" wp14:editId="09060961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7620" t="5715" r="6350" b="8255"/>
                      <wp:wrapNone/>
                      <wp:docPr id="19" name="Rectangl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8" o:spid="_x0000_s1026" style="position:absolute;margin-left:118.95pt;margin-top:4.65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bAOHwIAAD4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47A271C1" wp14:editId="3DF2D6B3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8255" t="9525" r="5715" b="13970"/>
                      <wp:wrapNone/>
                      <wp:docPr id="18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9" o:spid="_x0000_s1026" style="position:absolute;margin-left:119pt;margin-top:20.7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282365D9" wp14:editId="710700FC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10" name="Rectangl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0" o:spid="_x0000_s1026" style="position:absolute;margin-left:118.9pt;margin-top:1.6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34BDA481" wp14:editId="6A5CC459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135" name="Rectangle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5" o:spid="_x0000_s1026" style="position:absolute;margin-left:94.3pt;margin-top:4.1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03E58239" wp14:editId="16C169CD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12065" t="13970" r="11430" b="9525"/>
                      <wp:wrapNone/>
                      <wp:docPr id="17" name="Rectangle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6" o:spid="_x0000_s1026" style="position:absolute;margin-left:94.35pt;margin-top:3.6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oS6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9eUGKax&#10;R59RNWZaJUgxu4o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5048D94" wp14:editId="6AB831C4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10795" t="5715" r="12700" b="8255"/>
                      <wp:wrapNone/>
                      <wp:docPr id="16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94.25pt;margin-top:1.2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EU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1eUGKax&#10;R59RNWZaJUgxu44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rtl/>
              </w:rPr>
            </w:pPr>
            <w:r w:rsidRPr="00A4033F">
              <w:rPr>
                <w:rFonts w:ascii="Tahoma" w:hAnsi="Tahoma" w:cs="B Mitra"/>
                <w:rtl/>
              </w:rPr>
              <w:t>7- ارتباط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خدم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با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ی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مان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 xml:space="preserve">ها </w:t>
            </w:r>
            <w:r w:rsidRPr="00A4033F">
              <w:rPr>
                <w:rFonts w:cs="B Mitra"/>
                <w:rtl/>
              </w:rPr>
              <w:t>(</w:t>
            </w:r>
            <w:r w:rsidRPr="00A4033F">
              <w:rPr>
                <w:rFonts w:cs="B Mitra" w:hint="cs"/>
                <w:rtl/>
              </w:rPr>
              <w:t>بانکهای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اطلاعاتی</w:t>
            </w:r>
            <w:r w:rsidRPr="00A4033F">
              <w:rPr>
                <w:rFonts w:cs="B Mitra"/>
                <w:rtl/>
              </w:rPr>
              <w:t xml:space="preserve">) </w:t>
            </w:r>
            <w:r w:rsidRPr="00A4033F">
              <w:rPr>
                <w:rFonts w:ascii="Tahoma" w:hAnsi="Tahoma" w:cs="B Mitra"/>
                <w:rtl/>
              </w:rPr>
              <w:t>د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</w:tr>
      <w:tr w:rsidR="00FC00F0" w:rsidRPr="00A4033F" w:rsidTr="00A4033F">
        <w:trPr>
          <w:cantSplit/>
          <w:trHeight w:val="916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D25B0C" w:rsidRPr="00A4033F" w:rsidTr="00A4033F">
        <w:trPr>
          <w:cantSplit/>
          <w:trHeight w:val="26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D25B0C" w:rsidRPr="00A4033F" w:rsidRDefault="00D25B0C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D25B0C" w:rsidRPr="001E71E2" w:rsidRDefault="00D25B0C" w:rsidP="00106E6E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سامانه جامع خدمات مشترکین شرکتهای </w:t>
            </w: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زیر مجموعه</w:t>
            </w:r>
          </w:p>
        </w:tc>
        <w:tc>
          <w:tcPr>
            <w:tcW w:w="4335" w:type="dxa"/>
            <w:gridSpan w:val="18"/>
            <w:shd w:val="clear" w:color="auto" w:fill="D9D9D9"/>
          </w:tcPr>
          <w:p w:rsidR="00D25B0C" w:rsidRPr="00A4033F" w:rsidRDefault="00D25B0C" w:rsidP="00106E6E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D25B0C" w:rsidRPr="00A4033F" w:rsidRDefault="00D25B0C" w:rsidP="00106E6E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BADD3C7" wp14:editId="26A239A9">
                      <wp:simplePos x="0" y="0"/>
                      <wp:positionH relativeFrom="column">
                        <wp:posOffset>162063</wp:posOffset>
                      </wp:positionH>
                      <wp:positionV relativeFrom="paragraph">
                        <wp:posOffset>102759</wp:posOffset>
                      </wp:positionV>
                      <wp:extent cx="100330" cy="109855"/>
                      <wp:effectExtent l="0" t="0" r="13970" b="23495"/>
                      <wp:wrapNone/>
                      <wp:docPr id="10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2.75pt;margin-top:8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qeEIQIAAD8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" fillcolor="blue" strokecolor="blue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78384421" wp14:editId="219AA525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61595</wp:posOffset>
                      </wp:positionV>
                      <wp:extent cx="100330" cy="109855"/>
                      <wp:effectExtent l="0" t="0" r="13970" b="23495"/>
                      <wp:wrapNone/>
                      <wp:docPr id="1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MAI+H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44BE395C" wp14:editId="50AB4BBF">
                      <wp:simplePos x="0" y="0"/>
                      <wp:positionH relativeFrom="column">
                        <wp:posOffset>146685</wp:posOffset>
                      </wp:positionH>
                      <wp:positionV relativeFrom="paragraph">
                        <wp:posOffset>71755</wp:posOffset>
                      </wp:positionV>
                      <wp:extent cx="100330" cy="109855"/>
                      <wp:effectExtent l="0" t="0" r="13970" b="23495"/>
                      <wp:wrapNone/>
                      <wp:docPr id="5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657771EF" wp14:editId="325AC23B">
                      <wp:simplePos x="0" y="0"/>
                      <wp:positionH relativeFrom="column">
                        <wp:posOffset>20764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5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35pt;margin-top:4.1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5EDA1431" wp14:editId="6F4595EE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2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5B95CE82" wp14:editId="1D204598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5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4.7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64613974" wp14:editId="00E5F46E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10DED8E9" wp14:editId="503417EB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5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79867D54" wp14:editId="3782F7C7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5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3107C763" wp14:editId="1278FD21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3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46939E80" wp14:editId="2834613A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7C82C7E8" wp14:editId="403C0751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4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15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8-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سا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984" w:type="dxa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843" w:type="dxa"/>
            <w:gridSpan w:val="5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417" w:type="dxa"/>
            <w:gridSpan w:val="7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</w:tc>
        <w:tc>
          <w:tcPr>
            <w:tcW w:w="861" w:type="dxa"/>
            <w:gridSpan w:val="4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1490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2133" w:type="dxa"/>
            <w:gridSpan w:val="6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غیر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، استعلام توس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  <w:tr w:rsidR="00FC00F0" w:rsidRPr="00A4033F" w:rsidTr="00A4033F">
        <w:trPr>
          <w:cantSplit/>
          <w:trHeight w:val="852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D25B0C" w:rsidRPr="00A4033F" w:rsidTr="00A4033F">
        <w:trPr>
          <w:cantSplit/>
          <w:trHeight w:val="343"/>
        </w:trPr>
        <w:tc>
          <w:tcPr>
            <w:tcW w:w="815" w:type="dxa"/>
            <w:vMerge/>
            <w:textDirection w:val="tbRl"/>
          </w:tcPr>
          <w:p w:rsidR="00D25B0C" w:rsidRPr="00A4033F" w:rsidRDefault="00D25B0C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bookmarkStart w:id="3" w:name="_GoBack" w:colFirst="1" w:colLast="3"/>
          </w:p>
        </w:tc>
        <w:tc>
          <w:tcPr>
            <w:tcW w:w="1984" w:type="dxa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احوال</w:t>
            </w:r>
          </w:p>
        </w:tc>
        <w:tc>
          <w:tcPr>
            <w:tcW w:w="1843" w:type="dxa"/>
            <w:gridSpan w:val="5"/>
          </w:tcPr>
          <w:p w:rsidR="00D25B0C" w:rsidRDefault="00D25B0C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</w:t>
            </w:r>
          </w:p>
        </w:tc>
        <w:tc>
          <w:tcPr>
            <w:tcW w:w="861" w:type="dxa"/>
            <w:gridSpan w:val="4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69272417" wp14:editId="1DA075DA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30175</wp:posOffset>
                      </wp:positionV>
                      <wp:extent cx="100330" cy="109855"/>
                      <wp:effectExtent l="0" t="0" r="13970" b="23495"/>
                      <wp:wrapNone/>
                      <wp:docPr id="6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10.25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2FD5EA76" wp14:editId="3C908889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23825</wp:posOffset>
                      </wp:positionV>
                      <wp:extent cx="100330" cy="109855"/>
                      <wp:effectExtent l="0" t="0" r="13970" b="23495"/>
                      <wp:wrapNone/>
                      <wp:docPr id="6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9.75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0FD2B72E" wp14:editId="21CA1729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3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D25B0C" w:rsidRPr="00A4033F" w:rsidRDefault="00D25B0C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60E74341" wp14:editId="230BF9C5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39" name="Rectangle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9" o:spid="_x0000_s1026" style="position:absolute;margin-left:89.65pt;margin-top:1.4pt;width:7.85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D25B0C" w:rsidRPr="00A4033F" w:rsidTr="00A4033F">
        <w:trPr>
          <w:cantSplit/>
          <w:trHeight w:val="135"/>
        </w:trPr>
        <w:tc>
          <w:tcPr>
            <w:tcW w:w="815" w:type="dxa"/>
            <w:vMerge/>
            <w:textDirection w:val="tbRl"/>
          </w:tcPr>
          <w:p w:rsidR="00D25B0C" w:rsidRPr="00A4033F" w:rsidRDefault="00D25B0C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proofErr w:type="spellStart"/>
            <w:r>
              <w:rPr>
                <w:rFonts w:cs="B Mitra"/>
                <w:color w:val="0000FF"/>
                <w:sz w:val="24"/>
                <w:szCs w:val="24"/>
              </w:rPr>
              <w:t>Gnuf</w:t>
            </w:r>
            <w:proofErr w:type="spellEnd"/>
          </w:p>
        </w:tc>
        <w:tc>
          <w:tcPr>
            <w:tcW w:w="1843" w:type="dxa"/>
            <w:gridSpan w:val="5"/>
          </w:tcPr>
          <w:p w:rsidR="00D25B0C" w:rsidRDefault="00D25B0C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تعیین محل</w:t>
            </w:r>
          </w:p>
        </w:tc>
        <w:tc>
          <w:tcPr>
            <w:tcW w:w="861" w:type="dxa"/>
            <w:gridSpan w:val="4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D79B649" wp14:editId="6152DF71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6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4352D27C" wp14:editId="5B61B01E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7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4DAE5D44" wp14:editId="353CE8E6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D25B0C" w:rsidRPr="00A4033F" w:rsidRDefault="00D25B0C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7CBF884F" wp14:editId="5ADD26D9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3" name="Rectangle 1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3" o:spid="_x0000_s1026" style="position:absolute;margin-left:89.65pt;margin-top:1.4pt;width:7.85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Fiq6aM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D25B0C" w:rsidRPr="00A4033F" w:rsidTr="00A4033F">
        <w:trPr>
          <w:cantSplit/>
          <w:trHeight w:val="418"/>
        </w:trPr>
        <w:tc>
          <w:tcPr>
            <w:tcW w:w="815" w:type="dxa"/>
            <w:vMerge/>
            <w:textDirection w:val="tbRl"/>
          </w:tcPr>
          <w:p w:rsidR="00D25B0C" w:rsidRPr="00A4033F" w:rsidRDefault="00D25B0C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شرکتها</w:t>
            </w:r>
          </w:p>
        </w:tc>
        <w:tc>
          <w:tcPr>
            <w:tcW w:w="1843" w:type="dxa"/>
            <w:gridSpan w:val="5"/>
          </w:tcPr>
          <w:p w:rsidR="00D25B0C" w:rsidRDefault="00D25B0C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 اشخاص حقوقی</w:t>
            </w:r>
          </w:p>
        </w:tc>
        <w:tc>
          <w:tcPr>
            <w:tcW w:w="861" w:type="dxa"/>
            <w:gridSpan w:val="4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71283F1A" wp14:editId="3009B458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14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7F585D05" wp14:editId="7BF58CD6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14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1628EFE5" wp14:editId="3B87EB4D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D25B0C" w:rsidRPr="00A4033F" w:rsidRDefault="00D25B0C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685AAAE8" wp14:editId="795B807C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7" name="Rectangle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7" o:spid="_x0000_s1026" style="position:absolute;margin-left:89.65pt;margin-top:1.4pt;width:7.85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D25B0C" w:rsidRPr="00A4033F" w:rsidTr="00A4033F">
        <w:trPr>
          <w:cantSplit/>
          <w:trHeight w:val="418"/>
        </w:trPr>
        <w:tc>
          <w:tcPr>
            <w:tcW w:w="815" w:type="dxa"/>
            <w:textDirection w:val="tbRl"/>
          </w:tcPr>
          <w:p w:rsidR="00D25B0C" w:rsidRPr="00A4033F" w:rsidRDefault="00D25B0C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ملاک و مستغلات</w:t>
            </w:r>
          </w:p>
        </w:tc>
        <w:tc>
          <w:tcPr>
            <w:tcW w:w="1843" w:type="dxa"/>
            <w:gridSpan w:val="5"/>
          </w:tcPr>
          <w:p w:rsidR="00D25B0C" w:rsidRDefault="00D25B0C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D25B0C" w:rsidRDefault="00D25B0C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مالک / مصرف کننده</w:t>
            </w:r>
          </w:p>
        </w:tc>
        <w:tc>
          <w:tcPr>
            <w:tcW w:w="861" w:type="dxa"/>
            <w:gridSpan w:val="4"/>
          </w:tcPr>
          <w:p w:rsidR="00D25B0C" w:rsidRPr="00A4033F" w:rsidRDefault="00D25B0C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D25B0C" w:rsidRDefault="00D25B0C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791" w:type="dxa"/>
            <w:gridSpan w:val="6"/>
          </w:tcPr>
          <w:p w:rsidR="00D25B0C" w:rsidRDefault="00D25B0C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  <w:tc>
          <w:tcPr>
            <w:tcW w:w="2133" w:type="dxa"/>
            <w:gridSpan w:val="6"/>
          </w:tcPr>
          <w:p w:rsidR="00D25B0C" w:rsidRDefault="00D25B0C" w:rsidP="00A4033F">
            <w:pPr>
              <w:spacing w:after="0" w:line="240" w:lineRule="auto"/>
              <w:rPr>
                <w:noProof/>
                <w:rtl/>
                <w:lang w:bidi="ar-SA"/>
              </w:rPr>
            </w:pPr>
          </w:p>
        </w:tc>
      </w:tr>
      <w:bookmarkEnd w:id="3"/>
      <w:tr w:rsidR="00FC00F0" w:rsidRPr="00A4033F" w:rsidTr="00A4033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9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1-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رجوع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شود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مستند</w:t>
            </w:r>
          </w:p>
        </w:tc>
      </w:tr>
      <w:tr w:rsidR="00FC00F0" w:rsidRPr="00A4033F" w:rsidTr="00A4033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2-</w:t>
            </w:r>
          </w:p>
        </w:tc>
      </w:tr>
      <w:tr w:rsidR="00FC00F0" w:rsidRPr="00A4033F" w:rsidTr="00A4033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3-</w:t>
            </w:r>
          </w:p>
        </w:tc>
      </w:tr>
      <w:tr w:rsidR="00FC00F0" w:rsidRPr="00A4033F" w:rsidTr="00A4033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 .</w:t>
            </w:r>
          </w:p>
        </w:tc>
      </w:tr>
    </w:tbl>
    <w:p w:rsidR="00D11203" w:rsidRDefault="00D11203">
      <w:pPr>
        <w:bidi w:val="0"/>
        <w:spacing w:after="0" w:line="240" w:lineRule="auto"/>
      </w:pPr>
    </w:p>
    <w:tbl>
      <w:tblPr>
        <w:tblpPr w:leftFromText="180" w:rightFromText="180" w:vertAnchor="text" w:horzAnchor="margin" w:tblpXSpec="center" w:tblpY="710"/>
        <w:bidiVisual/>
        <w:tblW w:w="10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961"/>
        <w:gridCol w:w="1645"/>
        <w:gridCol w:w="1646"/>
        <w:gridCol w:w="3291"/>
      </w:tblGrid>
      <w:tr w:rsidR="00D11203" w:rsidRPr="00A4033F" w:rsidTr="00FC0CED">
        <w:trPr>
          <w:cantSplit/>
          <w:trHeight w:val="14025"/>
        </w:trPr>
        <w:tc>
          <w:tcPr>
            <w:tcW w:w="10543" w:type="dxa"/>
            <w:gridSpan w:val="4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lastRenderedPageBreak/>
              <w:t xml:space="preserve">10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مود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B263D3" w:rsidRPr="00B263D3" w:rsidRDefault="00B263D3" w:rsidP="00B263D3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4" w:name="_Toc330315354"/>
            <w:bookmarkStart w:id="5" w:name="_Toc330315531"/>
            <w:bookmarkStart w:id="6" w:name="_Toc330315973"/>
            <w:r w:rsidRPr="00B263D3">
              <w:rPr>
                <w:rFonts w:hint="cs"/>
                <w:sz w:val="18"/>
                <w:szCs w:val="18"/>
                <w:rtl/>
              </w:rPr>
              <w:t>فرآيند خدمات</w:t>
            </w:r>
            <w:bookmarkEnd w:id="4"/>
            <w:bookmarkEnd w:id="5"/>
            <w:bookmarkEnd w:id="6"/>
            <w:r w:rsidRPr="00B263D3">
              <w:rPr>
                <w:rFonts w:hint="cs"/>
                <w:sz w:val="18"/>
                <w:szCs w:val="18"/>
                <w:rtl/>
              </w:rPr>
              <w:t xml:space="preserve">: </w:t>
            </w:r>
          </w:p>
          <w:p w:rsidR="00B263D3" w:rsidRPr="00B263D3" w:rsidRDefault="00B263D3" w:rsidP="00B263D3">
            <w:pPr>
              <w:pStyle w:val="ListNumber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تکمیل فرم و ارایه به دفتر</w:t>
            </w:r>
          </w:p>
          <w:p w:rsidR="00B263D3" w:rsidRPr="00B263D3" w:rsidRDefault="00B263D3" w:rsidP="00B263D3">
            <w:pPr>
              <w:pStyle w:val="ListNumber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تایید فرم توسط دفتر</w:t>
            </w:r>
          </w:p>
          <w:p w:rsidR="00B263D3" w:rsidRPr="00B263D3" w:rsidRDefault="00B263D3" w:rsidP="00B263D3">
            <w:pPr>
              <w:pStyle w:val="ListNumber"/>
              <w:rPr>
                <w:sz w:val="18"/>
                <w:szCs w:val="18"/>
                <w:rtl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تغییر نامه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 xml:space="preserve">انجام تسویه بدهی 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دریافت کد پیگیری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 xml:space="preserve">ارسال مدارک به شرکت توزیع 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اعلام شرایط فنی و مالی توسط شرکت توزیع به مشترک (از طریق دفتر)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بایگانی درخواست در صورت عدم موافقت مشترک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پرداخت هزینه‌ها توسط مشترک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تایید واریز وجه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اعلام تاریخ افزایش آمپراژ توسط شرکت توزیع</w:t>
            </w:r>
          </w:p>
          <w:p w:rsidR="00B263D3" w:rsidRPr="00B263D3" w:rsidRDefault="00B263D3" w:rsidP="00B263D3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افزایش آمپراژ توسط شرکت توزیع</w:t>
            </w:r>
          </w:p>
          <w:p w:rsidR="00B263D3" w:rsidRPr="00B263D3" w:rsidRDefault="00B263D3" w:rsidP="00B263D3">
            <w:pPr>
              <w:rPr>
                <w:sz w:val="18"/>
                <w:szCs w:val="18"/>
                <w:rtl/>
              </w:rPr>
            </w:pPr>
            <w:r w:rsidRPr="00B263D3">
              <w:rPr>
                <w:rStyle w:val="Strong"/>
                <w:rFonts w:hint="cs"/>
                <w:sz w:val="18"/>
                <w:szCs w:val="18"/>
                <w:rtl/>
              </w:rPr>
              <w:t>نکته:</w:t>
            </w:r>
            <w:r w:rsidRPr="00B263D3">
              <w:rPr>
                <w:rFonts w:hint="cs"/>
                <w:sz w:val="18"/>
                <w:szCs w:val="18"/>
                <w:rtl/>
              </w:rPr>
              <w:t xml:space="preserve"> درصورت غیرهم‌نام بودن متقاضی و مشترک، قبل از مراحل فوق اجرای رویه تغییر نام الزامی است.</w:t>
            </w:r>
          </w:p>
          <w:p w:rsidR="00B263D3" w:rsidRPr="00B263D3" w:rsidRDefault="00B263D3" w:rsidP="00FC0CED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7" w:name="_Toc330315355"/>
            <w:bookmarkStart w:id="8" w:name="_Toc330315532"/>
            <w:bookmarkStart w:id="9" w:name="_Toc330315974"/>
            <w:r w:rsidRPr="00B263D3">
              <w:rPr>
                <w:rFonts w:hint="cs"/>
                <w:sz w:val="18"/>
                <w:szCs w:val="18"/>
                <w:rtl/>
              </w:rPr>
              <w:t>نمودار فعاليت</w:t>
            </w:r>
            <w:bookmarkEnd w:id="7"/>
            <w:bookmarkEnd w:id="8"/>
            <w:bookmarkEnd w:id="9"/>
            <w:r w:rsidRPr="00B263D3">
              <w:rPr>
                <w:rFonts w:hint="cs"/>
                <w:sz w:val="18"/>
                <w:szCs w:val="18"/>
                <w:rtl/>
              </w:rPr>
              <w:t xml:space="preserve"> : </w:t>
            </w:r>
          </w:p>
          <w:bookmarkStart w:id="10" w:name="_Toc326405350"/>
          <w:p w:rsidR="00B263D3" w:rsidRDefault="00B263D3" w:rsidP="00B263D3">
            <w:pPr>
              <w:pStyle w:val="Caption"/>
              <w:rPr>
                <w:rtl/>
              </w:rPr>
            </w:pPr>
            <w:r w:rsidRPr="00B263D3">
              <w:rPr>
                <w:sz w:val="18"/>
                <w:szCs w:val="18"/>
              </w:rPr>
              <w:object w:dxaOrig="9688" w:dyaOrig="89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3.5pt;height:206.6pt" o:ole="" o:bordertopcolor="this" o:borderleftcolor="this" o:borderbottomcolor="this" o:borderrightcolor="this">
                  <v:imagedata r:id="rId10" o:title=""/>
                  <w10:bordertop type="single" width="12"/>
                  <w10:borderleft type="single" width="12"/>
                  <w10:borderbottom type="single" width="12"/>
                  <w10:borderright type="single" width="12"/>
                </v:shape>
                <o:OLEObject Type="Embed" ProgID="Visio.Drawing.11" ShapeID="_x0000_i1025" DrawAspect="Content" ObjectID="_1510464419" r:id="rId11"/>
              </w:object>
            </w:r>
            <w:r w:rsidRPr="00B263D3">
              <w:rPr>
                <w:rFonts w:hint="cs"/>
                <w:sz w:val="18"/>
                <w:szCs w:val="18"/>
                <w:rtl/>
              </w:rPr>
              <w:t xml:space="preserve"> </w:t>
            </w:r>
            <w:bookmarkStart w:id="11" w:name="_Toc330315356"/>
            <w:bookmarkStart w:id="12" w:name="_Toc330315533"/>
            <w:bookmarkStart w:id="13" w:name="_Toc330315975"/>
            <w:bookmarkEnd w:id="10"/>
          </w:p>
          <w:p w:rsidR="00B263D3" w:rsidRPr="00B263D3" w:rsidRDefault="00B263D3" w:rsidP="00B263D3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4" w:name="_Toc330315357"/>
            <w:bookmarkStart w:id="15" w:name="_Toc330315534"/>
            <w:bookmarkStart w:id="16" w:name="_Toc330315976"/>
            <w:bookmarkEnd w:id="11"/>
            <w:bookmarkEnd w:id="12"/>
            <w:bookmarkEnd w:id="13"/>
            <w:r w:rsidRPr="00B263D3">
              <w:rPr>
                <w:rFonts w:hint="cs"/>
                <w:sz w:val="18"/>
                <w:szCs w:val="18"/>
                <w:rtl/>
              </w:rPr>
              <w:t>اقلام اطلاعاتی خروجي</w:t>
            </w:r>
            <w:bookmarkEnd w:id="14"/>
            <w:bookmarkEnd w:id="15"/>
            <w:bookmarkEnd w:id="16"/>
            <w:r w:rsidRPr="00B263D3">
              <w:rPr>
                <w:rFonts w:hint="cs"/>
                <w:sz w:val="18"/>
                <w:szCs w:val="18"/>
                <w:rtl/>
              </w:rPr>
              <w:t xml:space="preserve"> : اقلام اطلاعاتی خروجی این خدمت عبارت است از:</w:t>
            </w:r>
          </w:p>
          <w:p w:rsidR="00FC0CED" w:rsidRDefault="00B263D3" w:rsidP="00B263D3">
            <w:pPr>
              <w:pStyle w:val="ListBullet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 xml:space="preserve">کد پیگیری </w:t>
            </w:r>
          </w:p>
          <w:p w:rsidR="00FC0CED" w:rsidRDefault="00B263D3" w:rsidP="00B263D3">
            <w:pPr>
              <w:pStyle w:val="ListBullet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تاریخ بازدید</w:t>
            </w:r>
          </w:p>
          <w:p w:rsidR="00FC0CED" w:rsidRDefault="00B263D3" w:rsidP="00B263D3">
            <w:pPr>
              <w:pStyle w:val="ListBullet"/>
              <w:rPr>
                <w:sz w:val="18"/>
                <w:szCs w:val="18"/>
              </w:rPr>
            </w:pPr>
            <w:r w:rsidRPr="00B263D3">
              <w:rPr>
                <w:rFonts w:hint="cs"/>
                <w:sz w:val="18"/>
                <w:szCs w:val="18"/>
                <w:rtl/>
              </w:rPr>
              <w:t>فیش هزینه‌ها</w:t>
            </w:r>
          </w:p>
          <w:p w:rsidR="00D11203" w:rsidRPr="00A4033F" w:rsidRDefault="00B263D3" w:rsidP="00FC0CED">
            <w:pPr>
              <w:pStyle w:val="ListBullet"/>
              <w:spacing w:after="0"/>
              <w:rPr>
                <w:rFonts w:cs="B Mitra"/>
                <w:sz w:val="24"/>
                <w:szCs w:val="24"/>
                <w:rtl/>
              </w:rPr>
            </w:pPr>
            <w:r w:rsidRPr="00FC0CED">
              <w:rPr>
                <w:rFonts w:hint="cs"/>
                <w:sz w:val="18"/>
                <w:szCs w:val="18"/>
                <w:rtl/>
              </w:rPr>
              <w:t>تاریخ افزایش آمپراژ</w:t>
            </w:r>
          </w:p>
        </w:tc>
      </w:tr>
      <w:tr w:rsidR="00D11203" w:rsidRPr="00A4033F" w:rsidTr="00D11203">
        <w:trPr>
          <w:cantSplit/>
          <w:trHeight w:val="416"/>
        </w:trPr>
        <w:tc>
          <w:tcPr>
            <w:tcW w:w="396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انوادگ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کمی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نند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م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5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6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329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واح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</w:tbl>
    <w:p w:rsidR="00D11203" w:rsidRDefault="00D11203"/>
    <w:p w:rsidR="00FC00F0" w:rsidRDefault="00FC00F0" w:rsidP="00E821B9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</w:pPr>
      <w:r w:rsidRPr="00A645A5">
        <w:rPr>
          <w:rFonts w:cs="B Mitra" w:hint="cs"/>
          <w:b/>
          <w:bCs/>
          <w:sz w:val="32"/>
          <w:szCs w:val="32"/>
          <w:rtl/>
        </w:rPr>
        <w:lastRenderedPageBreak/>
        <w:t>توضیح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عناوین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مندرج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در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شناسنامه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خدمت</w:t>
      </w:r>
    </w:p>
    <w:p w:rsidR="00FC00F0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DF4CC0">
        <w:rPr>
          <w:rFonts w:cs="B Mitra"/>
          <w:sz w:val="24"/>
          <w:szCs w:val="24"/>
          <w:rtl/>
        </w:rPr>
        <w:t xml:space="preserve">   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ست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اده</w:t>
      </w:r>
      <w:r w:rsidRPr="00DF4CC0">
        <w:rPr>
          <w:rFonts w:cs="B Mitra"/>
          <w:sz w:val="24"/>
          <w:szCs w:val="24"/>
          <w:rtl/>
        </w:rPr>
        <w:t xml:space="preserve"> 2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وسع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لکترونیک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صو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ماره</w:t>
      </w:r>
      <w:r w:rsidRPr="00DF4CC0">
        <w:rPr>
          <w:rFonts w:cs="B Mitra"/>
          <w:sz w:val="24"/>
          <w:szCs w:val="24"/>
          <w:rtl/>
        </w:rPr>
        <w:t xml:space="preserve"> 7740/93/206 </w:t>
      </w:r>
      <w:r w:rsidRPr="00DF4CC0">
        <w:rPr>
          <w:rFonts w:cs="B Mitra" w:hint="cs"/>
          <w:sz w:val="24"/>
          <w:szCs w:val="24"/>
          <w:rtl/>
        </w:rPr>
        <w:t>مورخ</w:t>
      </w:r>
      <w:r w:rsidRPr="00DF4CC0">
        <w:rPr>
          <w:rFonts w:cs="B Mitra"/>
          <w:sz w:val="24"/>
          <w:szCs w:val="24"/>
          <w:rtl/>
        </w:rPr>
        <w:t xml:space="preserve"> </w:t>
      </w:r>
      <w:smartTag w:uri="urn:schemas-microsoft-com:office:smarttags" w:element="date">
        <w:smartTagPr>
          <w:attr w:name="ls" w:val="trans"/>
          <w:attr w:name="Month" w:val="10"/>
          <w:attr w:name="Day" w:val="6"/>
          <w:attr w:name="Year" w:val="93"/>
        </w:smartTagPr>
        <w:r w:rsidRPr="00DF4CC0">
          <w:rPr>
            <w:rFonts w:cs="B Mitra"/>
            <w:sz w:val="24"/>
            <w:szCs w:val="24"/>
            <w:rtl/>
          </w:rPr>
          <w:t>10/6/93</w:t>
        </w:r>
      </w:smartTag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ه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کلفن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و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حداکث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ایا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سال</w:t>
      </w:r>
      <w:r w:rsidRPr="00DF4CC0">
        <w:rPr>
          <w:rFonts w:cs="B Mitra"/>
          <w:sz w:val="24"/>
          <w:szCs w:val="24"/>
          <w:rtl/>
        </w:rPr>
        <w:t xml:space="preserve"> 1393 </w:t>
      </w:r>
      <w:r w:rsidRPr="00DF4CC0">
        <w:rPr>
          <w:rFonts w:cs="B Mitra" w:hint="cs"/>
          <w:sz w:val="24"/>
          <w:szCs w:val="24"/>
          <w:rtl/>
        </w:rPr>
        <w:t>تهی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عمو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ربوط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تش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ماین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5679F0">
        <w:rPr>
          <w:rFonts w:cs="B Mitra" w:hint="cs"/>
          <w:sz w:val="24"/>
          <w:szCs w:val="24"/>
          <w:rtl/>
        </w:rPr>
        <w:t>سازمان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مدیریت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و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برنامه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ریز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کشور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یز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ظیف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ستند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ائ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نجر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اح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عهد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ار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DF4CC0">
        <w:rPr>
          <w:rFonts w:cs="B Mitra" w:hint="cs"/>
          <w:sz w:val="24"/>
          <w:szCs w:val="24"/>
          <w:rtl/>
        </w:rPr>
        <w:t>بد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ظ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فر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ستاندار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رح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پیوست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وضیحا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ذیل</w:t>
      </w:r>
      <w:r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کمی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ذک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سا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گردد</w:t>
      </w:r>
      <w:r w:rsidRPr="00DF4CC0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مجمو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امل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ک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ولت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یستم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نج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و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هرس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ی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أیی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لاتر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س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عل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زل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ان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ت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شناس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یکت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وس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یر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نا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یز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ناس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جرای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ا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فو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شر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b/>
          <w:bCs/>
          <w:color w:val="FF0000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وع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ب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C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‏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G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B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اشد،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F401FB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وع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 w:rsidRPr="00F401FB">
        <w:rPr>
          <w:rFonts w:cs="B Mitra" w:hint="cs"/>
          <w:b/>
          <w:bCs/>
          <w:sz w:val="24"/>
          <w:szCs w:val="24"/>
          <w:rtl/>
        </w:rPr>
        <w:t>مخاطبین</w:t>
      </w:r>
      <w:r w:rsidRPr="00F401FB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ه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ند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وع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خاطبی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نشجو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ستاد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زنشستگ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ردم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انوای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جرای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جوان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اهی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حاکمیتی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حق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ت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ا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ش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ر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د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صد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سط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ل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ح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نظ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ک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غرافی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ا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منطقه</w:t>
      </w:r>
      <w:r w:rsidRPr="00A645A5">
        <w:rPr>
          <w:rFonts w:cs="B Mitra"/>
          <w:b/>
          <w:bCs/>
          <w:sz w:val="24"/>
          <w:szCs w:val="24"/>
          <w:rtl/>
        </w:rPr>
        <w:t xml:space="preserve"> </w:t>
      </w:r>
      <w:r w:rsidRPr="00A645A5">
        <w:rPr>
          <w:rFonts w:cs="B Mitra" w:hint="cs"/>
          <w:b/>
          <w:bCs/>
          <w:sz w:val="24"/>
          <w:szCs w:val="24"/>
          <w:rtl/>
        </w:rPr>
        <w:t>ا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ه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جغرافیای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حسب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رای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آ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استان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ا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شهر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تول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ه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نن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روستای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روستا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90058E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رویداد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مرتبط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F401FB">
        <w:rPr>
          <w:rFonts w:cs="B Mitra" w:hint="cs"/>
          <w:sz w:val="24"/>
          <w:szCs w:val="24"/>
          <w:rtl/>
        </w:rPr>
        <w:t>یعن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دمت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ور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نظر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ه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کدام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رویدا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زندگ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شهروندان</w:t>
      </w:r>
      <w:r w:rsidRPr="00F401FB">
        <w:rPr>
          <w:rFonts w:cs="B Mitra"/>
          <w:sz w:val="24"/>
          <w:szCs w:val="24"/>
          <w:rtl/>
        </w:rPr>
        <w:t xml:space="preserve"> ی</w:t>
      </w:r>
      <w:r w:rsidRPr="00F401FB">
        <w:rPr>
          <w:rFonts w:cs="B Mitra" w:hint="cs"/>
          <w:sz w:val="24"/>
          <w:szCs w:val="24"/>
          <w:rtl/>
        </w:rPr>
        <w:t>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سازمانه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رتبط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واه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ود</w:t>
      </w:r>
      <w:r w:rsidRPr="00F401FB">
        <w:rPr>
          <w:rFonts w:cs="B Mitra"/>
          <w:sz w:val="24"/>
          <w:szCs w:val="24"/>
          <w:rtl/>
        </w:rPr>
        <w:t>.</w:t>
      </w:r>
    </w:p>
    <w:p w:rsidR="00FC00F0" w:rsidRPr="0072377D" w:rsidRDefault="00FC00F0" w:rsidP="0072377D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حوه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آغاز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خدمت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72377D">
        <w:rPr>
          <w:rFonts w:cs="B Mitra" w:hint="cs"/>
          <w:sz w:val="24"/>
          <w:szCs w:val="24"/>
          <w:rtl/>
        </w:rPr>
        <w:t>هرخدمت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با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شود</w:t>
      </w:r>
      <w:r w:rsidRPr="0072377D">
        <w:rPr>
          <w:rFonts w:cs="B Mitra"/>
          <w:sz w:val="24"/>
          <w:szCs w:val="24"/>
          <w:rtl/>
        </w:rPr>
        <w:t xml:space="preserve">. </w:t>
      </w:r>
      <w:r w:rsidRPr="0072377D">
        <w:rPr>
          <w:rFonts w:cs="B Mitra" w:hint="cs"/>
          <w:sz w:val="24"/>
          <w:szCs w:val="24"/>
          <w:rtl/>
        </w:rPr>
        <w:t>این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توان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صویب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قانون،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عیین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زمان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/>
          <w:sz w:val="24"/>
          <w:szCs w:val="24"/>
          <w:rtl/>
        </w:rPr>
        <w:t>(</w:t>
      </w:r>
      <w:r w:rsidRPr="0072377D">
        <w:rPr>
          <w:rFonts w:cs="B Mitra" w:hint="cs"/>
          <w:sz w:val="24"/>
          <w:szCs w:val="24"/>
          <w:rtl/>
        </w:rPr>
        <w:t>مثلا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زم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نتخابات</w:t>
      </w:r>
      <w:r>
        <w:rPr>
          <w:rFonts w:cs="B Mitra"/>
          <w:sz w:val="24"/>
          <w:szCs w:val="24"/>
          <w:rtl/>
        </w:rPr>
        <w:t>)</w:t>
      </w:r>
      <w:r w:rsidRPr="0072377D">
        <w:rPr>
          <w:rFonts w:cs="B Mitra" w:hint="cs"/>
          <w:sz w:val="24"/>
          <w:szCs w:val="24"/>
          <w:rtl/>
        </w:rPr>
        <w:t>،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سید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قاض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خدم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گیرند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خ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دن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ک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گر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اری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حوادث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طبیعی</w:t>
      </w:r>
      <w:r>
        <w:rPr>
          <w:rFonts w:cs="B Mitra"/>
          <w:sz w:val="24"/>
          <w:szCs w:val="24"/>
          <w:rtl/>
        </w:rPr>
        <w:t xml:space="preserve">)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.  </w:t>
      </w:r>
      <w:r>
        <w:rPr>
          <w:rFonts w:cs="B Mitra" w:hint="cs"/>
          <w:sz w:val="24"/>
          <w:szCs w:val="24"/>
          <w:rtl/>
        </w:rPr>
        <w:t>باشد</w:t>
      </w:r>
    </w:p>
    <w:p w:rsidR="00FC00F0" w:rsidRPr="0090058E" w:rsidRDefault="00FC00F0" w:rsidP="0090058E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90058E">
        <w:rPr>
          <w:rFonts w:cs="B Mitra" w:hint="cs"/>
          <w:b/>
          <w:bCs/>
          <w:sz w:val="24"/>
          <w:szCs w:val="24"/>
          <w:rtl/>
        </w:rPr>
        <w:t>مدارک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لاز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برای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انجا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خدمت</w:t>
      </w:r>
      <w:r w:rsidRPr="0090058E">
        <w:rPr>
          <w:rFonts w:cs="B Mitra"/>
          <w:b/>
          <w:bCs/>
          <w:sz w:val="24"/>
          <w:szCs w:val="24"/>
          <w:rtl/>
        </w:rPr>
        <w:t>:</w:t>
      </w:r>
      <w:r w:rsidRPr="0090058E">
        <w:rPr>
          <w:rFonts w:cs="B Mitra" w:hint="cs"/>
          <w:sz w:val="24"/>
          <w:szCs w:val="24"/>
          <w:rtl/>
        </w:rPr>
        <w:t>مدارک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و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مستندات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لازم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ه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طور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کامل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یان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گردد</w:t>
      </w:r>
      <w:r w:rsidRPr="0090058E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قوان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قررا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بوط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قوان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رر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تب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lastRenderedPageBreak/>
        <w:t>آم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تعداد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یرندگان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م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فر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ز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. 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د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ز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لا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ج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واتر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ف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ین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زه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شخص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فصل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سال</w:t>
      </w:r>
      <w:r>
        <w:rPr>
          <w:rFonts w:cs="B Mitra"/>
          <w:sz w:val="24"/>
          <w:szCs w:val="24"/>
          <w:rtl/>
        </w:rPr>
        <w:t>)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هرو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عدادب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/>
          <w:sz w:val="24"/>
          <w:szCs w:val="24"/>
          <w:rtl/>
        </w:rPr>
        <w:t>(</w:t>
      </w:r>
      <w:r>
        <w:rPr>
          <w:rFonts w:cs="B Mitra" w:hint="cs"/>
          <w:sz w:val="24"/>
          <w:szCs w:val="24"/>
          <w:rtl/>
        </w:rPr>
        <w:t>یا</w:t>
      </w:r>
      <w:r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ی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نف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فتن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چند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ا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اجع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هزی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بلغ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یر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ب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ردازد</w:t>
      </w:r>
      <w:r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حو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رس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عل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شهروند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حو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رس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دو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آدرس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قیق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ب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در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ترن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قی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(</w:t>
      </w:r>
      <w:r w:rsidRPr="002334B6">
        <w:rPr>
          <w:rFonts w:cs="B Mitra" w:hint="cs"/>
          <w:sz w:val="24"/>
          <w:szCs w:val="24"/>
          <w:rtl/>
        </w:rPr>
        <w:t>لین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قی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فح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ذک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ضرورت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حضو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چ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ی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ق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د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ش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ی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او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رایند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جموعه</w:t>
      </w:r>
      <w:r>
        <w:rPr>
          <w:rFonts w:cs="B Mitra"/>
          <w:sz w:val="24"/>
          <w:szCs w:val="24"/>
          <w:rtl/>
        </w:rPr>
        <w:softHyphen/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فرایندهای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صل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لان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حلیل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ل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رتی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اقع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سب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دم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صور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واه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ود</w:t>
      </w:r>
      <w:r>
        <w:rPr>
          <w:rFonts w:cs="B Mitra"/>
          <w:sz w:val="28"/>
          <w:szCs w:val="28"/>
          <w:rtl/>
        </w:rPr>
        <w:t>.</w: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2440940</wp:posOffset>
                </wp:positionH>
                <wp:positionV relativeFrom="paragraph">
                  <wp:posOffset>101600</wp:posOffset>
                </wp:positionV>
                <wp:extent cx="1200785" cy="357505"/>
                <wp:effectExtent l="21590" t="13970" r="15875" b="19050"/>
                <wp:wrapNone/>
                <wp:docPr id="13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خدم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9" style="position:absolute;left:0;text-align:left;margin-left:192.2pt;margin-top:8pt;width:94.55pt;height:28.1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خدمت</w:t>
                      </w: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75565</wp:posOffset>
                </wp:positionV>
                <wp:extent cx="946150" cy="231140"/>
                <wp:effectExtent l="17780" t="20320" r="45720" b="100965"/>
                <wp:wrapNone/>
                <wp:docPr id="12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150" cy="231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8" o:spid="_x0000_s1026" type="#_x0000_t32" style="position:absolute;margin-left:235.4pt;margin-top:5.95pt;width:74.5pt;height:18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83820</wp:posOffset>
                </wp:positionV>
                <wp:extent cx="0" cy="222885"/>
                <wp:effectExtent l="84455" t="19050" r="86995" b="43815"/>
                <wp:wrapNone/>
                <wp:docPr id="11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6" o:spid="_x0000_s1026" type="#_x0000_t32" style="position:absolute;margin-left:235.4pt;margin-top:6.6pt;width:0;height:17.5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923415</wp:posOffset>
                </wp:positionH>
                <wp:positionV relativeFrom="paragraph">
                  <wp:posOffset>83820</wp:posOffset>
                </wp:positionV>
                <wp:extent cx="1066165" cy="222885"/>
                <wp:effectExtent l="37465" t="19050" r="20320" b="100965"/>
                <wp:wrapNone/>
                <wp:docPr id="10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165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67" o:spid="_x0000_s1026" type="#_x0000_t32" style="position:absolute;margin-left:151.45pt;margin-top:6.6pt;width:83.95pt;height:17.55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9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30" style="position:absolute;left:0;text-align:left;margin-left:310pt;margin-top:24.15pt;width:94.5pt;height:28.1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44348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4605" t="13335" r="13970" b="19685"/>
                <wp:wrapNone/>
                <wp:docPr id="8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31" style="position:absolute;left:0;text-align:left;margin-left:192.4pt;margin-top:24.15pt;width:94.5pt;height:28.1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7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32" style="position:absolute;left:0;text-align:left;margin-left:57.25pt;margin-top:24.15pt;width:94.5pt;height:28.1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89560</wp:posOffset>
                </wp:positionV>
                <wp:extent cx="659765" cy="230505"/>
                <wp:effectExtent l="20320" t="18415" r="43815" b="103505"/>
                <wp:wrapNone/>
                <wp:docPr id="6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1" o:spid="_x0000_s1026" type="#_x0000_t32" style="position:absolute;margin-left:355.6pt;margin-top:22.8pt;width:51.95pt;height:18.1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935730</wp:posOffset>
                </wp:positionH>
                <wp:positionV relativeFrom="paragraph">
                  <wp:posOffset>297180</wp:posOffset>
                </wp:positionV>
                <wp:extent cx="580390" cy="238125"/>
                <wp:effectExtent l="49530" t="16510" r="17780" b="107315"/>
                <wp:wrapNone/>
                <wp:docPr id="5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9" o:spid="_x0000_s1026" type="#_x0000_t32" style="position:absolute;margin-left:309.9pt;margin-top:23.4pt;width:45.7pt;height:18.75pt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17390</wp:posOffset>
                </wp:positionH>
                <wp:positionV relativeFrom="paragraph">
                  <wp:posOffset>297815</wp:posOffset>
                </wp:positionV>
                <wp:extent cx="0" cy="222885"/>
                <wp:effectExtent l="88265" t="17145" r="83185" b="45720"/>
                <wp:wrapNone/>
                <wp:docPr id="4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0" o:spid="_x0000_s1026" type="#_x0000_t32" style="position:absolute;margin-left:355.7pt;margin-top:23.45pt;width:0;height:17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6510" t="15240" r="20320" b="17780"/>
                <wp:wrapNone/>
                <wp:docPr id="3" name="Rectangl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" o:spid="_x0000_s1033" style="position:absolute;left:0;text-align:left;margin-left:330.55pt;margin-top:13.3pt;width:59.35pt;height:28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104130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7780" t="15240" r="19050" b="17780"/>
                <wp:wrapNone/>
                <wp:docPr id="2" name="Rectangl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1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5" o:spid="_x0000_s1034" style="position:absolute;left:0;text-align:left;margin-left:401.9pt;margin-top:13.3pt;width:59.35pt;height:28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1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91840</wp:posOffset>
                </wp:positionH>
                <wp:positionV relativeFrom="paragraph">
                  <wp:posOffset>169545</wp:posOffset>
                </wp:positionV>
                <wp:extent cx="808990" cy="357505"/>
                <wp:effectExtent l="15240" t="15875" r="13970" b="17145"/>
                <wp:wrapNone/>
                <wp:docPr id="1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99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7" o:spid="_x0000_s1035" style="position:absolute;left:0;text-align:left;margin-left:259.2pt;margin-top:13.35pt;width:63.7pt;height:28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Pr="00DF4CC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</w:p>
    <w:p w:rsidR="00FC00F0" w:rsidRDefault="00FC00F0" w:rsidP="007C010A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35395A">
        <w:rPr>
          <w:rFonts w:cs="B Mitra" w:hint="cs"/>
          <w:b/>
          <w:bCs/>
          <w:sz w:val="24"/>
          <w:szCs w:val="24"/>
          <w:rtl/>
        </w:rPr>
        <w:t>نمودار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ارتباط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فرایندها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خدمت</w:t>
      </w:r>
      <w:r w:rsidRPr="0035395A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ان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گرد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م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لا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ن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ا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رتباط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ذک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ش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رحل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softHyphen/>
      </w:r>
      <w:r>
        <w:rPr>
          <w:rFonts w:cs="B Mitra" w:hint="cs"/>
          <w:sz w:val="28"/>
          <w:szCs w:val="28"/>
          <w:rtl/>
        </w:rPr>
        <w:t>پردازد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ی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رداخ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وجودیت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وچ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ای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رف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ظیف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ست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همچن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ی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ز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رسیم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جتناب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رد</w:t>
      </w:r>
      <w:r>
        <w:rPr>
          <w:rFonts w:cs="B Mitra"/>
          <w:sz w:val="28"/>
          <w:szCs w:val="28"/>
          <w:rtl/>
        </w:rPr>
        <w:t>.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sz w:val="40"/>
          <w:szCs w:val="40"/>
          <w:rtl/>
        </w:rPr>
      </w:pPr>
      <w:r>
        <w:rPr>
          <w:rFonts w:cs="B Mitra" w:hint="cs"/>
          <w:b/>
          <w:bCs/>
          <w:sz w:val="32"/>
          <w:szCs w:val="32"/>
          <w:rtl/>
        </w:rPr>
        <w:t>ش</w:t>
      </w:r>
      <w:r w:rsidRPr="00DF4CC0">
        <w:rPr>
          <w:rFonts w:cs="B Mitra" w:hint="cs"/>
          <w:b/>
          <w:bCs/>
          <w:sz w:val="32"/>
          <w:szCs w:val="32"/>
          <w:rtl/>
        </w:rPr>
        <w:t>ناسنامه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مجوزهای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صادره</w:t>
      </w:r>
    </w:p>
    <w:p w:rsidR="00FC00F0" w:rsidRPr="0018737E" w:rsidRDefault="00FC00F0" w:rsidP="00E821B9">
      <w:pPr>
        <w:spacing w:line="240" w:lineRule="auto"/>
        <w:jc w:val="center"/>
        <w:rPr>
          <w:rFonts w:cs="B Mitra"/>
          <w:sz w:val="28"/>
          <w:szCs w:val="28"/>
          <w:u w:val="single"/>
          <w:rtl/>
        </w:rPr>
      </w:pPr>
      <w:r w:rsidRPr="0018737E">
        <w:rPr>
          <w:rFonts w:cs="B Mitra"/>
          <w:sz w:val="28"/>
          <w:szCs w:val="28"/>
          <w:u w:val="single"/>
          <w:rtl/>
        </w:rPr>
        <w:t>(</w:t>
      </w:r>
      <w:r w:rsidRPr="0018737E">
        <w:rPr>
          <w:rFonts w:cs="B Mitra" w:hint="cs"/>
          <w:sz w:val="28"/>
          <w:szCs w:val="28"/>
          <w:u w:val="single"/>
          <w:rtl/>
        </w:rPr>
        <w:t>این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فرم</w:t>
      </w:r>
      <w:r w:rsidRPr="0018737E">
        <w:rPr>
          <w:rFonts w:cs="B Mitra"/>
          <w:sz w:val="28"/>
          <w:szCs w:val="28"/>
          <w:u w:val="single"/>
          <w:rtl/>
        </w:rPr>
        <w:t xml:space="preserve">  </w:t>
      </w:r>
      <w:r w:rsidRPr="0018737E">
        <w:rPr>
          <w:rFonts w:cs="B Mitra" w:hint="cs"/>
          <w:sz w:val="28"/>
          <w:szCs w:val="28"/>
          <w:u w:val="single"/>
          <w:rtl/>
        </w:rPr>
        <w:t>د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ور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خدمات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ک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نج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ب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صدو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جوز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گرد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تکمیل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شود</w:t>
      </w:r>
      <w:r w:rsidRPr="0018737E">
        <w:rPr>
          <w:rFonts w:cs="B Mitra"/>
          <w:sz w:val="28"/>
          <w:szCs w:val="28"/>
          <w:u w:val="single"/>
          <w:rtl/>
        </w:rPr>
        <w:t>.)</w:t>
      </w:r>
    </w:p>
    <w:p w:rsidR="00FC00F0" w:rsidRPr="00DF4CC0" w:rsidRDefault="00FC00F0" w:rsidP="00E821B9">
      <w:pPr>
        <w:spacing w:after="120"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   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ست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بصر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اده</w:t>
      </w:r>
      <w:r w:rsidRPr="00DF4CC0">
        <w:rPr>
          <w:rFonts w:cs="B Mitra"/>
          <w:sz w:val="28"/>
          <w:szCs w:val="28"/>
          <w:rtl/>
        </w:rPr>
        <w:t xml:space="preserve"> 5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سع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خدم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لکترونیک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صو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7740/93/206 </w:t>
      </w:r>
      <w:r w:rsidRPr="00DF4CC0">
        <w:rPr>
          <w:rFonts w:cs="B Mitra" w:hint="cs"/>
          <w:sz w:val="28"/>
          <w:szCs w:val="28"/>
          <w:rtl/>
        </w:rPr>
        <w:t>مورخ</w:t>
      </w:r>
      <w:r w:rsidRPr="00DF4CC0">
        <w:rPr>
          <w:rFonts w:cs="B Mitra"/>
          <w:sz w:val="28"/>
          <w:szCs w:val="28"/>
          <w:rtl/>
        </w:rPr>
        <w:t xml:space="preserve"> 10/6/93</w:t>
      </w:r>
      <w:r w:rsidRPr="00DF4CC0">
        <w:rPr>
          <w:rFonts w:cs="B Mitra" w:hint="cs"/>
          <w:sz w:val="28"/>
          <w:szCs w:val="28"/>
          <w:rtl/>
        </w:rPr>
        <w:t>،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Pr="00DF4CC0" w:rsidRDefault="00FC00F0" w:rsidP="00E821B9">
      <w:pPr>
        <w:spacing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معاونت،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ا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ش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امل</w:t>
      </w:r>
      <w:r w:rsidRPr="00DF4CC0">
        <w:rPr>
          <w:rFonts w:cs="B Mitra"/>
          <w:sz w:val="28"/>
          <w:szCs w:val="28"/>
          <w:rtl/>
        </w:rPr>
        <w:t xml:space="preserve">: </w:t>
      </w:r>
      <w:r w:rsidRPr="00DF4CC0">
        <w:rPr>
          <w:rFonts w:cs="B Mitra" w:hint="cs"/>
          <w:sz w:val="28"/>
          <w:szCs w:val="28"/>
          <w:rtl/>
        </w:rPr>
        <w:t>انوا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جع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يو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ديد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لغ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حياء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زينه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ما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ي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نج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ا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مکار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شکي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د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رسان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فاف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سازي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رس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خط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د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ه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ي</w:t>
      </w:r>
      <w:r w:rsidRPr="00DF4CC0">
        <w:rPr>
          <w:rFonts w:cs="B Mitra"/>
          <w:sz w:val="28"/>
          <w:szCs w:val="28"/>
        </w:rPr>
        <w:t>‌</w:t>
      </w:r>
      <w:r w:rsidRPr="00DF4CC0">
        <w:rPr>
          <w:rFonts w:cs="B Mitra" w:hint="cs"/>
          <w:sz w:val="28"/>
          <w:szCs w:val="28"/>
          <w:rtl/>
        </w:rPr>
        <w:t>کند</w:t>
      </w:r>
      <w:r w:rsidRPr="00DF4CC0">
        <w:rPr>
          <w:rFonts w:cs="B Mitra"/>
          <w:sz w:val="28"/>
          <w:szCs w:val="28"/>
          <w:rtl/>
        </w:rPr>
        <w:t xml:space="preserve">. </w:t>
      </w:r>
      <w:r w:rsidRPr="00DF4CC0">
        <w:rPr>
          <w:rFonts w:cs="B Mitra" w:hint="cs"/>
          <w:sz w:val="28"/>
          <w:szCs w:val="28"/>
          <w:rtl/>
        </w:rPr>
        <w:t>بد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جدو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حقی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حقو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یجا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رح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ذک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رسا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گردد</w:t>
      </w:r>
      <w:r w:rsidRPr="00DF4CC0">
        <w:rPr>
          <w:rFonts w:cs="B Mitra"/>
          <w:sz w:val="28"/>
          <w:szCs w:val="28"/>
          <w:rtl/>
        </w:rPr>
        <w:t>.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sz w:val="28"/>
          <w:szCs w:val="28"/>
          <w:rtl/>
        </w:rPr>
      </w:pPr>
    </w:p>
    <w:p w:rsidR="00FC00F0" w:rsidRDefault="00FC00F0" w:rsidP="00F14E7B">
      <w:pPr>
        <w:spacing w:line="240" w:lineRule="auto"/>
        <w:rPr>
          <w:rFonts w:cs="B Mitra"/>
          <w:sz w:val="28"/>
          <w:szCs w:val="28"/>
          <w:rtl/>
        </w:rPr>
        <w:sectPr w:rsidR="00FC00F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b/>
          <w:bCs/>
          <w:sz w:val="28"/>
          <w:szCs w:val="28"/>
          <w:rtl/>
        </w:rPr>
        <w:t>مجوز</w:t>
      </w:r>
      <w:r w:rsidRPr="00DF4CC0">
        <w:rPr>
          <w:rFonts w:cs="B Mitra"/>
          <w:b/>
          <w:bCs/>
          <w:sz w:val="28"/>
          <w:szCs w:val="28"/>
          <w:rtl/>
        </w:rPr>
        <w:t xml:space="preserve"> :</w:t>
      </w:r>
      <w:r w:rsidRPr="0021709C">
        <w:rPr>
          <w:rFonts w:cs="B Mitra" w:hint="cs"/>
          <w:sz w:val="28"/>
          <w:szCs w:val="28"/>
          <w:rtl/>
        </w:rPr>
        <w:t>کلی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ک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فعالی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شخاص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ی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و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نوط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أخذ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جو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عم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گواهی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پروانه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جواز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ستعلام</w:t>
      </w:r>
      <w:r w:rsidRPr="0021709C">
        <w:rPr>
          <w:rFonts w:cs="B Mitra"/>
          <w:sz w:val="28"/>
          <w:szCs w:val="28"/>
          <w:rtl/>
        </w:rPr>
        <w:t xml:space="preserve"> ی</w:t>
      </w:r>
      <w:r w:rsidRPr="0021709C">
        <w:rPr>
          <w:rFonts w:cs="B Mitra" w:hint="cs"/>
          <w:sz w:val="28"/>
          <w:szCs w:val="28"/>
          <w:rtl/>
        </w:rPr>
        <w:t>ا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فق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شا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آن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دستگاهها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جرائ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شد</w:t>
      </w:r>
      <w:r>
        <w:rPr>
          <w:rFonts w:cs="B Mitra"/>
          <w:sz w:val="28"/>
          <w:szCs w:val="28"/>
          <w:rtl/>
        </w:rPr>
        <w:t xml:space="preserve">. </w:t>
      </w:r>
    </w:p>
    <w:p w:rsidR="00FC00F0" w:rsidRPr="00DF4CC0" w:rsidRDefault="00FC00F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/>
          <w:b/>
          <w:bCs/>
          <w:rtl/>
        </w:rPr>
        <w:lastRenderedPageBreak/>
        <w:t xml:space="preserve">                                                       </w:t>
      </w:r>
      <w:r w:rsidRPr="00DF4CC0">
        <w:rPr>
          <w:rFonts w:cs="B Mitra" w:hint="cs"/>
          <w:b/>
          <w:bCs/>
          <w:rtl/>
        </w:rPr>
        <w:t>لیس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اطلاعا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مجوزها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یقی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وق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لت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ر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زارتخانه</w:t>
      </w:r>
      <w:r w:rsidRPr="00DF4CC0">
        <w:rPr>
          <w:rFonts w:cs="B Mitra"/>
          <w:b/>
          <w:bCs/>
          <w:rtl/>
        </w:rPr>
        <w:t xml:space="preserve">/ </w:t>
      </w:r>
      <w:r w:rsidRPr="00DF4CC0">
        <w:rPr>
          <w:rFonts w:cs="B Mitra" w:hint="cs"/>
          <w:b/>
          <w:bCs/>
          <w:rtl/>
        </w:rPr>
        <w:t>سازمان</w:t>
      </w:r>
      <w:r w:rsidRPr="00DF4CC0">
        <w:rPr>
          <w:rFonts w:cs="B Mitra"/>
          <w:b/>
          <w:bCs/>
          <w:rtl/>
        </w:rPr>
        <w:t xml:space="preserve"> ......                                                   </w:t>
      </w: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ی</w:t>
      </w:r>
      <w:r w:rsidRPr="00DF4CC0">
        <w:rPr>
          <w:rFonts w:cs="B Mitra" w:hint="cs"/>
          <w:b/>
          <w:bCs/>
          <w:rtl/>
        </w:rPr>
        <w:t>ک</w:t>
      </w:r>
    </w:p>
    <w:tbl>
      <w:tblPr>
        <w:tblpPr w:leftFromText="180" w:rightFromText="180" w:vertAnchor="text" w:horzAnchor="margin" w:tblpXSpec="center" w:tblpY="1"/>
        <w:tblOverlap w:val="never"/>
        <w:bidiVisual/>
        <w:tblW w:w="1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FC00F0" w:rsidRPr="00A4033F" w:rsidTr="00A4033F">
        <w:trPr>
          <w:trHeight w:val="1615"/>
        </w:trPr>
        <w:tc>
          <w:tcPr>
            <w:tcW w:w="558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ستندا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قانون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مصوب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بخشنام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آیی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ه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276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تقاض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851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صدو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8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راج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ظ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تقریب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روز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ساعت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852" w:type="dxa"/>
            <w:gridSpan w:val="2"/>
            <w:shd w:val="clear" w:color="auto" w:fill="D9D9D9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9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</w:tc>
      </w:tr>
      <w:tr w:rsidR="00FC00F0" w:rsidRPr="00A4033F" w:rsidTr="00A4033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مشترک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*</w:t>
            </w:r>
          </w:p>
        </w:tc>
        <w:tc>
          <w:tcPr>
            <w:tcW w:w="70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غیر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709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شتر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ی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ستگا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م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بادل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ا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آن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2 </w:t>
      </w:r>
      <w:r w:rsidRPr="00DF4CC0">
        <w:rPr>
          <w:rFonts w:cs="B Mitra" w:hint="cs"/>
          <w:sz w:val="28"/>
          <w:szCs w:val="28"/>
          <w:rtl/>
        </w:rPr>
        <w:t>نیز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C00F0" w:rsidRPr="00A4033F" w:rsidTr="00A4033F">
        <w:trPr>
          <w:trHeight w:val="764"/>
        </w:trPr>
        <w:tc>
          <w:tcPr>
            <w:tcW w:w="667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741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دستگا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شونده</w:t>
            </w:r>
          </w:p>
        </w:tc>
        <w:tc>
          <w:tcPr>
            <w:tcW w:w="1937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</w:p>
        </w:tc>
        <w:tc>
          <w:tcPr>
            <w:tcW w:w="145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</w:tc>
        <w:tc>
          <w:tcPr>
            <w:tcW w:w="1299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41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340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نج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کا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وز</w:t>
            </w:r>
            <w:r w:rsidRPr="00A4033F">
              <w:rPr>
                <w:rFonts w:cs="B Mitra"/>
                <w:b/>
                <w:bCs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rtl/>
              </w:rPr>
              <w:t>ساعت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2601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2803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FC00F0" w:rsidRPr="00A4033F" w:rsidTr="00A4033F">
        <w:trPr>
          <w:trHeight w:val="1114"/>
        </w:trPr>
        <w:tc>
          <w:tcPr>
            <w:tcW w:w="667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741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وا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با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ذک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</w:t>
            </w:r>
            <w:r w:rsidRPr="00A4033F">
              <w:rPr>
                <w:rFonts w:cs="B Mitra"/>
                <w:b/>
                <w:bCs/>
                <w:rtl/>
              </w:rPr>
              <w:t xml:space="preserve"> **</w:t>
            </w:r>
          </w:p>
        </w:tc>
        <w:tc>
          <w:tcPr>
            <w:tcW w:w="985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سای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***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145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00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301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غی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2803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1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2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3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4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5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6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7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8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** </w:t>
      </w:r>
      <w:r w:rsidRPr="00DF4CC0">
        <w:rPr>
          <w:rFonts w:cs="B Mitra" w:hint="cs"/>
          <w:sz w:val="28"/>
          <w:szCs w:val="28"/>
          <w:rtl/>
        </w:rPr>
        <w:t>ن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عل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</w:p>
    <w:p w:rsidR="00FC00F0" w:rsidRDefault="00FC00F0" w:rsidP="00E821B9">
      <w:pPr>
        <w:spacing w:line="240" w:lineRule="auto"/>
        <w:rPr>
          <w:rFonts w:cs="B Mitra"/>
          <w:b/>
          <w:bCs/>
          <w:rtl/>
        </w:rPr>
        <w:sectPr w:rsidR="00FC00F0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/>
          <w:sz w:val="28"/>
          <w:szCs w:val="28"/>
          <w:rtl/>
        </w:rPr>
        <w:t xml:space="preserve">*** 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و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سا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ش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b/>
          <w:bCs/>
          <w:rtl/>
        </w:rPr>
        <w:t xml:space="preserve"> 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rtl/>
        </w:rPr>
      </w:pPr>
    </w:p>
    <w:p w:rsidR="00FC00F0" w:rsidRPr="00DF4CC0" w:rsidRDefault="00FC00F0">
      <w:pPr>
        <w:spacing w:line="240" w:lineRule="auto"/>
        <w:rPr>
          <w:rFonts w:cs="B Mitra"/>
          <w:b/>
          <w:bCs/>
        </w:rPr>
      </w:pPr>
    </w:p>
    <w:sectPr w:rsidR="00FC00F0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0BF" w:rsidRDefault="002F20BF" w:rsidP="00F523A5">
      <w:pPr>
        <w:spacing w:after="0" w:line="240" w:lineRule="auto"/>
      </w:pPr>
      <w:r>
        <w:separator/>
      </w:r>
    </w:p>
  </w:endnote>
  <w:endnote w:type="continuationSeparator" w:id="0">
    <w:p w:rsidR="002F20BF" w:rsidRDefault="002F20BF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s New Roman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0BF" w:rsidRDefault="002F20BF" w:rsidP="00F523A5">
      <w:pPr>
        <w:spacing w:after="0" w:line="240" w:lineRule="auto"/>
      </w:pPr>
      <w:r>
        <w:separator/>
      </w:r>
    </w:p>
  </w:footnote>
  <w:footnote w:type="continuationSeparator" w:id="0">
    <w:p w:rsidR="002F20BF" w:rsidRDefault="002F20BF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C03EE"/>
    <w:multiLevelType w:val="hybridMultilevel"/>
    <w:tmpl w:val="5CA0C01A"/>
    <w:lvl w:ilvl="0" w:tplc="FFFFFFFF">
      <w:start w:val="1"/>
      <w:numFmt w:val="bullet"/>
      <w:pStyle w:val="ListBullet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lang w:bidi="fa-IR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ACD7282"/>
    <w:multiLevelType w:val="multilevel"/>
    <w:tmpl w:val="B346117A"/>
    <w:lvl w:ilvl="0">
      <w:start w:val="1"/>
      <w:numFmt w:val="decimal"/>
      <w:pStyle w:val="Heading1"/>
      <w:lvlText w:val="%1"/>
      <w:lvlJc w:val="left"/>
      <w:pPr>
        <w:tabs>
          <w:tab w:val="num" w:pos="1191"/>
        </w:tabs>
        <w:ind w:left="0" w:firstLine="0"/>
      </w:pPr>
      <w:rPr>
        <w:rFonts w:cs="B Zar" w:hint="cs"/>
        <w:bCs/>
        <w:iCs w:val="0"/>
        <w:caps w:val="0"/>
        <w:strike w:val="0"/>
        <w:dstrike w:val="0"/>
        <w:outline w:val="0"/>
        <w:shadow/>
        <w:emboss w:val="0"/>
        <w:imprint w:val="0"/>
        <w:vanish w:val="0"/>
        <w:szCs w:val="144"/>
        <w:vertAlign w:val="baseline"/>
      </w:rPr>
    </w:lvl>
    <w:lvl w:ilvl="1">
      <w:start w:val="1"/>
      <w:numFmt w:val="decimal"/>
      <w:pStyle w:val="Heading2"/>
      <w:lvlText w:val="%1-%2."/>
      <w:lvlJc w:val="left"/>
      <w:pPr>
        <w:tabs>
          <w:tab w:val="num" w:pos="851"/>
        </w:tabs>
        <w:ind w:left="851" w:hanging="851"/>
      </w:pPr>
      <w:rPr>
        <w:rFonts w:cs="B Zar" w:hint="cs"/>
        <w:bCs/>
        <w:iCs w:val="0"/>
        <w:caps w:val="0"/>
        <w:strike w:val="0"/>
        <w:dstrike w:val="0"/>
        <w:shadow w:val="0"/>
        <w:emboss w:val="0"/>
        <w:imprint w:val="0"/>
        <w:vanish w:val="0"/>
        <w:szCs w:val="28"/>
        <w:vertAlign w:val="baseline"/>
        <w:lang w:val="en-GB"/>
      </w:rPr>
    </w:lvl>
    <w:lvl w:ilvl="2">
      <w:start w:val="1"/>
      <w:numFmt w:val="decimal"/>
      <w:pStyle w:val="Heading3"/>
      <w:lvlText w:val="%1-%2-%3."/>
      <w:lvlJc w:val="left"/>
      <w:pPr>
        <w:tabs>
          <w:tab w:val="num" w:pos="851"/>
        </w:tabs>
        <w:ind w:left="851" w:hanging="851"/>
      </w:pPr>
      <w:rPr>
        <w:rFonts w:ascii="Times New Roman Bold" w:hAnsi="Times New Roman Bold" w:cs="B Zar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8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2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56B5902"/>
    <w:multiLevelType w:val="hybridMultilevel"/>
    <w:tmpl w:val="77D808E8"/>
    <w:lvl w:ilvl="0" w:tplc="E176090A">
      <w:start w:val="1"/>
      <w:numFmt w:val="decimal"/>
      <w:pStyle w:val="ListNumber"/>
      <w:lvlText w:val="%1.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  <w:lvlOverride w:ilvl="0">
      <w:startOverride w:val="1"/>
    </w:lvlOverride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EE"/>
    <w:rsid w:val="00035E95"/>
    <w:rsid w:val="00037DA7"/>
    <w:rsid w:val="00045771"/>
    <w:rsid w:val="0008021D"/>
    <w:rsid w:val="000859DD"/>
    <w:rsid w:val="0008754E"/>
    <w:rsid w:val="0009743B"/>
    <w:rsid w:val="000B6D8B"/>
    <w:rsid w:val="000C57D5"/>
    <w:rsid w:val="000F5FDF"/>
    <w:rsid w:val="000F6961"/>
    <w:rsid w:val="000F72CD"/>
    <w:rsid w:val="00122B18"/>
    <w:rsid w:val="00126F57"/>
    <w:rsid w:val="001361A6"/>
    <w:rsid w:val="00150FAC"/>
    <w:rsid w:val="00165890"/>
    <w:rsid w:val="001661FD"/>
    <w:rsid w:val="0018737E"/>
    <w:rsid w:val="001C4DE2"/>
    <w:rsid w:val="001E71E2"/>
    <w:rsid w:val="0021709C"/>
    <w:rsid w:val="002334B6"/>
    <w:rsid w:val="00244B2E"/>
    <w:rsid w:val="00247E4F"/>
    <w:rsid w:val="00251914"/>
    <w:rsid w:val="00271EDA"/>
    <w:rsid w:val="00280BC0"/>
    <w:rsid w:val="002824E1"/>
    <w:rsid w:val="002B0228"/>
    <w:rsid w:val="002B0245"/>
    <w:rsid w:val="002B64B2"/>
    <w:rsid w:val="002D7211"/>
    <w:rsid w:val="002F20BF"/>
    <w:rsid w:val="00325BD7"/>
    <w:rsid w:val="003435D7"/>
    <w:rsid w:val="003454CD"/>
    <w:rsid w:val="0035395A"/>
    <w:rsid w:val="0035546D"/>
    <w:rsid w:val="00390C34"/>
    <w:rsid w:val="003A00D3"/>
    <w:rsid w:val="003C3DC1"/>
    <w:rsid w:val="003D54AB"/>
    <w:rsid w:val="003E057D"/>
    <w:rsid w:val="00400878"/>
    <w:rsid w:val="00403A08"/>
    <w:rsid w:val="00437A3A"/>
    <w:rsid w:val="004875AF"/>
    <w:rsid w:val="004B4258"/>
    <w:rsid w:val="004D34E4"/>
    <w:rsid w:val="004E0AED"/>
    <w:rsid w:val="004F1596"/>
    <w:rsid w:val="004F64B8"/>
    <w:rsid w:val="00500231"/>
    <w:rsid w:val="005169B6"/>
    <w:rsid w:val="00532540"/>
    <w:rsid w:val="00557C29"/>
    <w:rsid w:val="005679F0"/>
    <w:rsid w:val="00567B74"/>
    <w:rsid w:val="005857AF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44686"/>
    <w:rsid w:val="006532D6"/>
    <w:rsid w:val="00677543"/>
    <w:rsid w:val="006B5BCA"/>
    <w:rsid w:val="00701743"/>
    <w:rsid w:val="00720029"/>
    <w:rsid w:val="0072377D"/>
    <w:rsid w:val="00756099"/>
    <w:rsid w:val="00780F93"/>
    <w:rsid w:val="007A3B85"/>
    <w:rsid w:val="007C010A"/>
    <w:rsid w:val="007E7CC7"/>
    <w:rsid w:val="007F3191"/>
    <w:rsid w:val="00802EB9"/>
    <w:rsid w:val="00806DAE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90058E"/>
    <w:rsid w:val="00914BA7"/>
    <w:rsid w:val="009164D7"/>
    <w:rsid w:val="00921C78"/>
    <w:rsid w:val="0095073C"/>
    <w:rsid w:val="00960AB4"/>
    <w:rsid w:val="009B4036"/>
    <w:rsid w:val="009D4870"/>
    <w:rsid w:val="009E1B8D"/>
    <w:rsid w:val="009E39AB"/>
    <w:rsid w:val="00A13104"/>
    <w:rsid w:val="00A31C60"/>
    <w:rsid w:val="00A35ED4"/>
    <w:rsid w:val="00A4033F"/>
    <w:rsid w:val="00A42C20"/>
    <w:rsid w:val="00A44511"/>
    <w:rsid w:val="00A5518F"/>
    <w:rsid w:val="00A5555F"/>
    <w:rsid w:val="00A6326B"/>
    <w:rsid w:val="00A645A5"/>
    <w:rsid w:val="00A679E9"/>
    <w:rsid w:val="00A7346C"/>
    <w:rsid w:val="00A77789"/>
    <w:rsid w:val="00A90D53"/>
    <w:rsid w:val="00AC3B02"/>
    <w:rsid w:val="00AC5E1C"/>
    <w:rsid w:val="00AD6E67"/>
    <w:rsid w:val="00B14F5C"/>
    <w:rsid w:val="00B15D0C"/>
    <w:rsid w:val="00B200FA"/>
    <w:rsid w:val="00B263D3"/>
    <w:rsid w:val="00B3485B"/>
    <w:rsid w:val="00B4075B"/>
    <w:rsid w:val="00B42D6A"/>
    <w:rsid w:val="00B46920"/>
    <w:rsid w:val="00B50495"/>
    <w:rsid w:val="00B51D1D"/>
    <w:rsid w:val="00B62C1A"/>
    <w:rsid w:val="00B71F25"/>
    <w:rsid w:val="00BA7A2C"/>
    <w:rsid w:val="00BC0C3E"/>
    <w:rsid w:val="00BF0F2F"/>
    <w:rsid w:val="00BF0F3D"/>
    <w:rsid w:val="00BF192E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CE71CE"/>
    <w:rsid w:val="00D11203"/>
    <w:rsid w:val="00D1234A"/>
    <w:rsid w:val="00D12BD5"/>
    <w:rsid w:val="00D25B0C"/>
    <w:rsid w:val="00D40FE6"/>
    <w:rsid w:val="00D56D84"/>
    <w:rsid w:val="00D67164"/>
    <w:rsid w:val="00D6795A"/>
    <w:rsid w:val="00D93ACF"/>
    <w:rsid w:val="00D96C6D"/>
    <w:rsid w:val="00D974AD"/>
    <w:rsid w:val="00DB1BE8"/>
    <w:rsid w:val="00DE029A"/>
    <w:rsid w:val="00DE3979"/>
    <w:rsid w:val="00DE7AB9"/>
    <w:rsid w:val="00DF0580"/>
    <w:rsid w:val="00DF4CC0"/>
    <w:rsid w:val="00DF587B"/>
    <w:rsid w:val="00E262B2"/>
    <w:rsid w:val="00E34469"/>
    <w:rsid w:val="00E34BAC"/>
    <w:rsid w:val="00E53953"/>
    <w:rsid w:val="00E55530"/>
    <w:rsid w:val="00E61572"/>
    <w:rsid w:val="00E772B5"/>
    <w:rsid w:val="00E821B9"/>
    <w:rsid w:val="00EA21A6"/>
    <w:rsid w:val="00EA5A93"/>
    <w:rsid w:val="00EB72EE"/>
    <w:rsid w:val="00ED204A"/>
    <w:rsid w:val="00ED5427"/>
    <w:rsid w:val="00EF62DF"/>
    <w:rsid w:val="00F034EE"/>
    <w:rsid w:val="00F14E7B"/>
    <w:rsid w:val="00F240B2"/>
    <w:rsid w:val="00F34C9C"/>
    <w:rsid w:val="00F401FB"/>
    <w:rsid w:val="00F523A5"/>
    <w:rsid w:val="00F731B2"/>
    <w:rsid w:val="00F732E5"/>
    <w:rsid w:val="00F85FA3"/>
    <w:rsid w:val="00F8656D"/>
    <w:rsid w:val="00FA1B82"/>
    <w:rsid w:val="00FC00F0"/>
    <w:rsid w:val="00FC0CED"/>
    <w:rsid w:val="00FD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" w:uiPriority="0"/>
    <w:lsdException w:name="List Number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&#1575;&#1610;&#1606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1887</Words>
  <Characters>10757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بسمه تعالی</vt:lpstr>
    </vt:vector>
  </TitlesOfParts>
  <Company>MDHC</Company>
  <LinksUpToDate>false</LinksUpToDate>
  <CharactersWithSpaces>12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ه تعالی</dc:title>
  <dc:subject/>
  <dc:creator>Mohammadreza zeinedini</dc:creator>
  <cp:keywords/>
  <dc:description/>
  <cp:lastModifiedBy>Windows User</cp:lastModifiedBy>
  <cp:revision>4</cp:revision>
  <cp:lastPrinted>2015-01-13T12:20:00Z</cp:lastPrinted>
  <dcterms:created xsi:type="dcterms:W3CDTF">2015-11-08T08:58:00Z</dcterms:created>
  <dcterms:modified xsi:type="dcterms:W3CDTF">2015-12-01T05:10:00Z</dcterms:modified>
</cp:coreProperties>
</file>